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110E" w:rsidRDefault="00A0110E" w:rsidP="00A0110E">
      <w:pPr>
        <w:pStyle w:val="Titre1"/>
      </w:pPr>
      <w:bookmarkStart w:id="0" w:name="_Toc126574437"/>
      <w:r>
        <w:t>L</w:t>
      </w:r>
      <w:r>
        <w:t>a base de données - SQL</w:t>
      </w:r>
      <w:bookmarkEnd w:id="0"/>
    </w:p>
    <w:p w:rsidR="00A0110E" w:rsidRDefault="00A0110E" w:rsidP="00A0110E">
      <w:pPr>
        <w:pStyle w:val="Retraitcorpsdetexte3"/>
      </w:pPr>
      <w:r>
        <w:rPr>
          <w:i w:val="0"/>
        </w:rPr>
        <w:t>Maintenant que nous avons vu comment peut transiter une requête d’un poste client vers le serveur et inversement, il est temps de se pencher sur la source d’information qui va être interrogée, c’est-à-dire -le plus souvent- ce que l‘on appelle une base de données.</w:t>
      </w:r>
    </w:p>
    <w:p w:rsidR="00A0110E" w:rsidRDefault="00A0110E" w:rsidP="00A0110E">
      <w:pPr>
        <w:pStyle w:val="Retraitcorpsdetexte3"/>
        <w:rPr>
          <w:i w:val="0"/>
        </w:rPr>
      </w:pPr>
      <w:r>
        <w:rPr>
          <w:i w:val="0"/>
        </w:rPr>
        <w:t>Une base de données peut être définie comme un ensemble de données modélisant les objets d’une partie du monde réel et servant de support à une application informatique. Cet ensemble de données doit être interrogeable par le contenu et selon n’importe quel critère lié à sa structure.</w:t>
      </w:r>
    </w:p>
    <w:p w:rsidR="00A0110E" w:rsidRDefault="00A0110E" w:rsidP="00A0110E">
      <w:pPr>
        <w:pStyle w:val="Retraitcorpsdetexte3"/>
        <w:rPr>
          <w:i w:val="0"/>
        </w:rPr>
      </w:pPr>
      <w:r>
        <w:rPr>
          <w:i w:val="0"/>
        </w:rPr>
        <w:t>Un SGBD (système de gestion de bases de données)</w:t>
      </w:r>
      <w:r>
        <w:rPr>
          <w:rStyle w:val="Appelnotedebasdep"/>
          <w:i w:val="0"/>
        </w:rPr>
        <w:footnoteReference w:id="1"/>
      </w:r>
      <w:r>
        <w:rPr>
          <w:i w:val="0"/>
        </w:rPr>
        <w:t xml:space="preserve"> peut être considéré comme un ensemble de logiciels systèmes permettant le stockage, la sauvegarde, l’interrogation, la recherche, la mise en forme et la sécurisation des données. Dans le cas </w:t>
      </w:r>
      <w:proofErr w:type="gramStart"/>
      <w:r>
        <w:rPr>
          <w:i w:val="0"/>
        </w:rPr>
        <w:t>d’un</w:t>
      </w:r>
      <w:proofErr w:type="gramEnd"/>
      <w:r>
        <w:rPr>
          <w:i w:val="0"/>
        </w:rPr>
        <w:t xml:space="preserve"> procédure d’interfaçage Web/DB on parlera généralement de SGBD relationnels. Voyons cela de plus près …</w:t>
      </w:r>
    </w:p>
    <w:p w:rsidR="00A0110E" w:rsidRDefault="00A0110E" w:rsidP="00A0110E">
      <w:pPr>
        <w:pStyle w:val="Retraitcorpsdetexte3"/>
        <w:rPr>
          <w:i w:val="0"/>
        </w:rPr>
      </w:pPr>
      <w:r>
        <w:rPr>
          <w:i w:val="0"/>
          <w:noProof/>
          <w:lang w:val="fr-BE"/>
        </w:rPr>
        <mc:AlternateContent>
          <mc:Choice Requires="wps">
            <w:drawing>
              <wp:anchor distT="0" distB="0" distL="114300" distR="114300" simplePos="0" relativeHeight="251693056" behindDoc="0" locked="0" layoutInCell="1" allowOverlap="1">
                <wp:simplePos x="0" y="0"/>
                <wp:positionH relativeFrom="column">
                  <wp:posOffset>3723640</wp:posOffset>
                </wp:positionH>
                <wp:positionV relativeFrom="paragraph">
                  <wp:posOffset>860425</wp:posOffset>
                </wp:positionV>
                <wp:extent cx="1943100" cy="228600"/>
                <wp:effectExtent l="13335" t="12065" r="5715" b="6985"/>
                <wp:wrapNone/>
                <wp:docPr id="47" name="Zone de texte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28600"/>
                        </a:xfrm>
                        <a:prstGeom prst="rect">
                          <a:avLst/>
                        </a:prstGeom>
                        <a:solidFill>
                          <a:srgbClr val="FFFFFF"/>
                        </a:solidFill>
                        <a:ln w="9525">
                          <a:solidFill>
                            <a:srgbClr val="969696"/>
                          </a:solidFill>
                          <a:prstDash val="dash"/>
                          <a:miter lim="800000"/>
                          <a:headEnd/>
                          <a:tailEnd/>
                        </a:ln>
                      </wps:spPr>
                      <wps:txbx>
                        <w:txbxContent>
                          <w:p w:rsidR="00A0110E" w:rsidRDefault="00A0110E" w:rsidP="00A0110E">
                            <w:pPr>
                              <w:pStyle w:val="legende"/>
                              <w:rPr>
                                <w:noProof w:val="0"/>
                              </w:rPr>
                            </w:pPr>
                            <w:r>
                              <w:rPr>
                                <w:noProof w:val="0"/>
                              </w:rPr>
                              <w:t>Hébergement partagé/serveurs dédié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Zone de texte 47" o:spid="_x0000_s1026" type="#_x0000_t202" style="position:absolute;left:0;text-align:left;margin-left:293.2pt;margin-top:67.75pt;width:153pt;height:1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" strokecolor="#969696">
                <v:stroke dashstyle="dash"/>
                <v:textbox>
                  <w:txbxContent>
                    <w:p w:rsidR="00A0110E" w:rsidRDefault="00A0110E" w:rsidP="00A0110E">
                      <w:pPr>
                        <w:pStyle w:val="legende"/>
                        <w:rPr>
                          <w:noProof w:val="0"/>
                        </w:rPr>
                      </w:pPr>
                      <w:r>
                        <w:rPr>
                          <w:noProof w:val="0"/>
                        </w:rPr>
                        <w:t>Hébergement partagé/serveurs dédiés</w:t>
                      </w:r>
                    </w:p>
                  </w:txbxContent>
                </v:textbox>
              </v:shape>
            </w:pict>
          </mc:Fallback>
        </mc:AlternateContent>
      </w:r>
      <w:r>
        <w:rPr>
          <w:i w:val="0"/>
          <w:noProof/>
          <w:lang w:val="fr-BE"/>
        </w:rPr>
        <mc:AlternateContent>
          <mc:Choice Requires="wps">
            <w:drawing>
              <wp:anchor distT="0" distB="0" distL="114300" distR="114300" simplePos="0" relativeHeight="251692032" behindDoc="0" locked="0" layoutInCell="1" allowOverlap="1">
                <wp:simplePos x="0" y="0"/>
                <wp:positionH relativeFrom="column">
                  <wp:posOffset>2923540</wp:posOffset>
                </wp:positionH>
                <wp:positionV relativeFrom="paragraph">
                  <wp:posOffset>860425</wp:posOffset>
                </wp:positionV>
                <wp:extent cx="914400" cy="2057400"/>
                <wp:effectExtent l="13335" t="12065" r="5715" b="6985"/>
                <wp:wrapNone/>
                <wp:docPr id="46" name="Connecteur droit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0" cy="205740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6"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2pt,67.75pt" to="302.2pt,2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" strokecolor="#969696">
                <v:stroke dashstyle="dash"/>
              </v:line>
            </w:pict>
          </mc:Fallback>
        </mc:AlternateContent>
      </w:r>
      <w:r>
        <w:rPr>
          <w:i w:val="0"/>
          <w:noProof/>
          <w:lang w:val="fr-BE"/>
        </w:rPr>
        <mc:AlternateContent>
          <mc:Choice Requires="wps">
            <w:drawing>
              <wp:anchor distT="0" distB="0" distL="114300" distR="114300" simplePos="0" relativeHeight="251691008" behindDoc="0" locked="0" layoutInCell="1" allowOverlap="1">
                <wp:simplePos x="0" y="0"/>
                <wp:positionH relativeFrom="column">
                  <wp:posOffset>4180840</wp:posOffset>
                </wp:positionH>
                <wp:positionV relativeFrom="paragraph">
                  <wp:posOffset>1203325</wp:posOffset>
                </wp:positionV>
                <wp:extent cx="1485900" cy="1943100"/>
                <wp:effectExtent l="13335" t="12065" r="5715" b="6985"/>
                <wp:wrapNone/>
                <wp:docPr id="45" name="Zone de texte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1943100"/>
                        </a:xfrm>
                        <a:prstGeom prst="rect">
                          <a:avLst/>
                        </a:prstGeom>
                        <a:solidFill>
                          <a:srgbClr val="FFFFFF"/>
                        </a:solidFill>
                        <a:ln w="9525">
                          <a:solidFill>
                            <a:srgbClr val="969696"/>
                          </a:solidFill>
                          <a:prstDash val="sysDot"/>
                          <a:miter lim="800000"/>
                          <a:headEnd/>
                          <a:tailEnd/>
                        </a:ln>
                      </wps:spPr>
                      <wps:txbx>
                        <w:txbxContent>
                          <w:p w:rsidR="00A0110E" w:rsidRDefault="00A0110E" w:rsidP="00A0110E">
                            <w:pPr>
                              <w:pStyle w:val="legende"/>
                            </w:pPr>
                            <w:r>
                              <w:rPr>
                                <w:b/>
                              </w:rPr>
                              <w:t>Systèmes de gestion</w:t>
                            </w:r>
                            <w:r>
                              <w:br/>
                            </w:r>
                            <w:r>
                              <w:br/>
                              <w:t>- Oracle</w:t>
                            </w:r>
                          </w:p>
                          <w:p w:rsidR="00A0110E" w:rsidRDefault="00A0110E" w:rsidP="00A0110E">
                            <w:pPr>
                              <w:pStyle w:val="legende"/>
                            </w:pPr>
                            <w:r>
                              <w:t>- DB2</w:t>
                            </w:r>
                            <w:r>
                              <w:br/>
                              <w:t>- Sybase</w:t>
                            </w:r>
                            <w:r>
                              <w:br/>
                              <w:t>- PostgreSQL</w:t>
                            </w:r>
                            <w:r>
                              <w:br/>
                              <w:t>- MS SQLServer</w:t>
                            </w:r>
                            <w:r>
                              <w:br/>
                              <w:t>- MySQL</w:t>
                            </w:r>
                          </w:p>
                          <w:p w:rsidR="00A0110E" w:rsidRPr="008E09D1" w:rsidRDefault="00A0110E" w:rsidP="00A0110E">
                            <w:pPr>
                              <w:pStyle w:val="legende"/>
                              <w:rPr>
                                <w:lang w:val="en-US"/>
                              </w:rPr>
                            </w:pPr>
                            <w:r w:rsidRPr="008E09D1">
                              <w:rPr>
                                <w:lang w:val="en-US"/>
                              </w:rPr>
                              <w:t>- Firebird</w:t>
                            </w:r>
                          </w:p>
                          <w:p w:rsidR="00A0110E" w:rsidRPr="008E09D1" w:rsidRDefault="00A0110E" w:rsidP="00A0110E">
                            <w:pPr>
                              <w:pStyle w:val="legende"/>
                              <w:rPr>
                                <w:lang w:val="en-US"/>
                              </w:rPr>
                            </w:pPr>
                            <w:r w:rsidRPr="008E09D1">
                              <w:rPr>
                                <w:lang w:val="en-US"/>
                              </w:rPr>
                              <w:t>- FileMaker</w:t>
                            </w:r>
                          </w:p>
                          <w:p w:rsidR="00A0110E" w:rsidRPr="008E09D1" w:rsidRDefault="00A0110E" w:rsidP="00A0110E">
                            <w:pPr>
                              <w:pStyle w:val="legende"/>
                              <w:rPr>
                                <w:lang w:val="en-US"/>
                              </w:rPr>
                            </w:pPr>
                            <w:r w:rsidRPr="008E09D1">
                              <w:rPr>
                                <w:lang w:val="en-US"/>
                              </w:rPr>
                              <w:t>- Interbase</w:t>
                            </w:r>
                            <w:r w:rsidRPr="008E09D1">
                              <w:rPr>
                                <w:lang w:val="en-US"/>
                              </w:rPr>
                              <w:br/>
                              <w:t>- SQLite</w:t>
                            </w:r>
                            <w:r w:rsidRPr="008E09D1">
                              <w:rPr>
                                <w:lang w:val="en-US"/>
                              </w:rPr>
                              <w:br/>
                              <w:t>- MS Access</w:t>
                            </w:r>
                            <w:r w:rsidRPr="008E09D1">
                              <w:rPr>
                                <w:lang w:val="en-US"/>
                              </w:rPr>
                              <w:b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45" o:spid="_x0000_s1027" type="#_x0000_t202" style="position:absolute;left:0;text-align:left;margin-left:329.2pt;margin-top:94.75pt;width:117pt;height:15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" strokecolor="#969696">
                <v:stroke dashstyle="1 1"/>
                <v:textbox>
                  <w:txbxContent>
                    <w:p w:rsidR="00A0110E" w:rsidRDefault="00A0110E" w:rsidP="00A0110E">
                      <w:pPr>
                        <w:pStyle w:val="legende"/>
                      </w:pPr>
                      <w:r>
                        <w:rPr>
                          <w:b/>
                        </w:rPr>
                        <w:t>Systèmes de gestion</w:t>
                      </w:r>
                      <w:r>
                        <w:br/>
                      </w:r>
                      <w:r>
                        <w:br/>
                        <w:t>- Oracle</w:t>
                      </w:r>
                    </w:p>
                    <w:p w:rsidR="00A0110E" w:rsidRDefault="00A0110E" w:rsidP="00A0110E">
                      <w:pPr>
                        <w:pStyle w:val="legende"/>
                      </w:pPr>
                      <w:r>
                        <w:t>- DB2</w:t>
                      </w:r>
                      <w:r>
                        <w:br/>
                        <w:t>- Sybase</w:t>
                      </w:r>
                      <w:r>
                        <w:br/>
                        <w:t>- PostgreSQL</w:t>
                      </w:r>
                      <w:r>
                        <w:br/>
                        <w:t>- MS SQLServer</w:t>
                      </w:r>
                      <w:r>
                        <w:br/>
                        <w:t>- MySQL</w:t>
                      </w:r>
                    </w:p>
                    <w:p w:rsidR="00A0110E" w:rsidRPr="008E09D1" w:rsidRDefault="00A0110E" w:rsidP="00A0110E">
                      <w:pPr>
                        <w:pStyle w:val="legende"/>
                        <w:rPr>
                          <w:lang w:val="en-US"/>
                        </w:rPr>
                      </w:pPr>
                      <w:r w:rsidRPr="008E09D1">
                        <w:rPr>
                          <w:lang w:val="en-US"/>
                        </w:rPr>
                        <w:t>- Firebird</w:t>
                      </w:r>
                    </w:p>
                    <w:p w:rsidR="00A0110E" w:rsidRPr="008E09D1" w:rsidRDefault="00A0110E" w:rsidP="00A0110E">
                      <w:pPr>
                        <w:pStyle w:val="legende"/>
                        <w:rPr>
                          <w:lang w:val="en-US"/>
                        </w:rPr>
                      </w:pPr>
                      <w:r w:rsidRPr="008E09D1">
                        <w:rPr>
                          <w:lang w:val="en-US"/>
                        </w:rPr>
                        <w:t>- FileMaker</w:t>
                      </w:r>
                    </w:p>
                    <w:p w:rsidR="00A0110E" w:rsidRPr="008E09D1" w:rsidRDefault="00A0110E" w:rsidP="00A0110E">
                      <w:pPr>
                        <w:pStyle w:val="legende"/>
                        <w:rPr>
                          <w:lang w:val="en-US"/>
                        </w:rPr>
                      </w:pPr>
                      <w:r w:rsidRPr="008E09D1">
                        <w:rPr>
                          <w:lang w:val="en-US"/>
                        </w:rPr>
                        <w:t>- Interbase</w:t>
                      </w:r>
                      <w:r w:rsidRPr="008E09D1">
                        <w:rPr>
                          <w:lang w:val="en-US"/>
                        </w:rPr>
                        <w:br/>
                        <w:t>- SQLite</w:t>
                      </w:r>
                      <w:r w:rsidRPr="008E09D1">
                        <w:rPr>
                          <w:lang w:val="en-US"/>
                        </w:rPr>
                        <w:br/>
                        <w:t>- MS Access</w:t>
                      </w:r>
                      <w:r w:rsidRPr="008E09D1">
                        <w:rPr>
                          <w:lang w:val="en-US"/>
                        </w:rPr>
                        <w:br/>
                        <w:t>...</w:t>
                      </w:r>
                    </w:p>
                  </w:txbxContent>
                </v:textbox>
              </v:shape>
            </w:pict>
          </mc:Fallback>
        </mc:AlternateContent>
      </w:r>
      <w:r>
        <w:rPr>
          <w:i w:val="0"/>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77.2pt;margin-top:31.75pt;width:258.9pt;height:167.45pt;z-index:251689984;mso-position-horizontal-relative:text;mso-position-vertical-relative:text">
            <v:imagedata r:id="rId8" o:title=""/>
            <w10:wrap type="topAndBottom"/>
          </v:shape>
          <o:OLEObject Type="Embed" ProgID="Visio.Drawing.5" ShapeID="_x0000_s1056" DrawAspect="Content" ObjectID="_1467100537" r:id="rId9"/>
        </w:pict>
      </w:r>
    </w:p>
    <w:p w:rsidR="00A0110E" w:rsidRDefault="00A0110E" w:rsidP="00A0110E">
      <w:pPr>
        <w:pStyle w:val="Retraitcorpsdetexte3"/>
        <w:rPr>
          <w:i w:val="0"/>
        </w:rPr>
      </w:pPr>
    </w:p>
    <w:p w:rsidR="00A0110E" w:rsidRDefault="00A0110E" w:rsidP="00A0110E">
      <w:pPr>
        <w:pStyle w:val="Retraitcorpsdetexte3"/>
        <w:rPr>
          <w:i w:val="0"/>
        </w:rPr>
      </w:pPr>
    </w:p>
    <w:p w:rsidR="00A0110E" w:rsidRDefault="00A0110E" w:rsidP="00A0110E">
      <w:pPr>
        <w:pStyle w:val="Retraitcorpsdetexte3"/>
        <w:rPr>
          <w:i w:val="0"/>
        </w:rPr>
      </w:pPr>
    </w:p>
    <w:p w:rsidR="00A0110E" w:rsidRDefault="00A0110E" w:rsidP="00A0110E">
      <w:pPr>
        <w:pStyle w:val="Retraitcorpsdetexte3"/>
        <w:rPr>
          <w:i w:val="0"/>
        </w:rPr>
      </w:pPr>
    </w:p>
    <w:p w:rsidR="00A0110E" w:rsidRDefault="00A0110E" w:rsidP="00A0110E">
      <w:pPr>
        <w:pStyle w:val="Retraitcorpsdetexte3"/>
        <w:rPr>
          <w:i w:val="0"/>
        </w:rPr>
      </w:pPr>
    </w:p>
    <w:p w:rsidR="00A0110E" w:rsidRDefault="00A0110E" w:rsidP="00A0110E">
      <w:pPr>
        <w:pStyle w:val="Titre2"/>
      </w:pPr>
      <w:r>
        <w:br w:type="page"/>
      </w:r>
      <w:bookmarkStart w:id="1" w:name="_Toc126574438"/>
      <w:r>
        <w:lastRenderedPageBreak/>
        <w:t>Bases de données relationnelles</w:t>
      </w:r>
      <w:bookmarkEnd w:id="1"/>
    </w:p>
    <w:p w:rsidR="00A0110E" w:rsidRDefault="00A0110E" w:rsidP="00A0110E">
      <w:r>
        <w:t xml:space="preserve">Le modèle relationnel a été proposé par E.F. </w:t>
      </w:r>
      <w:proofErr w:type="spellStart"/>
      <w:r>
        <w:t>Codd</w:t>
      </w:r>
      <w:proofErr w:type="spellEnd"/>
      <w:r>
        <w:t xml:space="preserve"> en 1970. Il est considéré par beaucoup comme le plus simple et le plus pratique des modèles de représentation de données. Il repose sur une vision tabulaire des informations et sur la théorie mathématique des ensembles.</w:t>
      </w:r>
    </w:p>
    <w:p w:rsidR="00A0110E" w:rsidRDefault="00A0110E" w:rsidP="00A0110E">
      <w:pPr>
        <w:pStyle w:val="Retraitcorpsdetexte"/>
      </w:pPr>
      <w:r>
        <w:t>Parmi les objectifs à l'origine de ce modèle citons-en deux de premier ordre :</w:t>
      </w:r>
    </w:p>
    <w:p w:rsidR="00A0110E" w:rsidRDefault="00A0110E" w:rsidP="00A0110E">
      <w:pPr>
        <w:pStyle w:val="Retraitcorpsdetexte"/>
        <w:ind w:left="1416"/>
        <w:jc w:val="left"/>
      </w:pPr>
      <w:r>
        <w:t>- permettre un haut degré d'indépendance entre les applications (programmes, interfaces) et la représentation interne des données (fichiers, chemins d'accès);</w:t>
      </w:r>
      <w:r>
        <w:br/>
      </w:r>
      <w:r>
        <w:br/>
        <w:t>- établir une base solide pour traiter les problèmes de cohérence et de redondance des données.</w:t>
      </w:r>
    </w:p>
    <w:p w:rsidR="00A0110E" w:rsidRDefault="00A0110E" w:rsidP="00A0110E">
      <w:r>
        <w:t>Dans ce modèle, les données sont structurées sous forme de tables composées de lignes et de colonnes. Il est possible de mettre en relation différentes tables et d’effectuer des opérations (algèbre) relationnelles sur les tables.</w:t>
      </w:r>
    </w:p>
    <w:p w:rsidR="00A0110E" w:rsidRDefault="00A0110E" w:rsidP="00A0110E">
      <w:r>
        <w:br/>
      </w:r>
      <w:r>
        <w:rPr>
          <w:noProof/>
          <w:lang w:val="fr-BE"/>
        </w:rPr>
        <w:drawing>
          <wp:anchor distT="0" distB="0" distL="114300" distR="114300" simplePos="0" relativeHeight="251681792" behindDoc="0" locked="0" layoutInCell="1" allowOverlap="1">
            <wp:simplePos x="0" y="0"/>
            <wp:positionH relativeFrom="column">
              <wp:posOffset>1551940</wp:posOffset>
            </wp:positionH>
            <wp:positionV relativeFrom="paragraph">
              <wp:posOffset>286385</wp:posOffset>
            </wp:positionV>
            <wp:extent cx="3315335" cy="2534285"/>
            <wp:effectExtent l="0" t="0" r="0" b="0"/>
            <wp:wrapTopAndBottom/>
            <wp:docPr id="44" name="Image 44" descr="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atabas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5335" cy="253428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Dans le cadre du développement d’une interface Web/DB, c’est ce modèle qui est pour l’instant le plus souvent rencontré. </w:t>
      </w:r>
    </w:p>
    <w:p w:rsidR="00A0110E" w:rsidRDefault="00A0110E" w:rsidP="00A0110E"/>
    <w:p w:rsidR="00A0110E" w:rsidRDefault="00A0110E" w:rsidP="00A0110E">
      <w:pPr>
        <w:pStyle w:val="Pieddepage"/>
        <w:tabs>
          <w:tab w:val="clear" w:pos="4320"/>
          <w:tab w:val="clear" w:pos="8640"/>
        </w:tabs>
      </w:pPr>
    </w:p>
    <w:p w:rsidR="00A0110E" w:rsidRDefault="00A0110E" w:rsidP="00A0110E">
      <w:pPr>
        <w:pStyle w:val="Titre3"/>
      </w:pPr>
      <w:r>
        <w:br w:type="page"/>
      </w:r>
      <w:bookmarkStart w:id="2" w:name="_Toc126574439"/>
      <w:r>
        <w:lastRenderedPageBreak/>
        <w:t>Table, ligne, attribut, clé primaire, clé étrangère</w:t>
      </w:r>
      <w:bookmarkEnd w:id="2"/>
    </w:p>
    <w:p w:rsidR="00A0110E" w:rsidRDefault="00A0110E" w:rsidP="00A0110E">
      <w:r>
        <w:t xml:space="preserve">Une table est un ensemble de lignes de données distinctes. Une table est constituée d'une clé primaire et de plusieurs attributs (ou colonnes) qui dépendent de cette clé. </w:t>
      </w:r>
    </w:p>
    <w:p w:rsidR="00A0110E" w:rsidRDefault="00A0110E" w:rsidP="00A0110E">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530"/>
        <w:gridCol w:w="1440"/>
        <w:gridCol w:w="1796"/>
      </w:tblGrid>
      <w:tr w:rsidR="00A0110E" w:rsidTr="00B73A5D">
        <w:tblPrEx>
          <w:tblCellMar>
            <w:top w:w="0" w:type="dxa"/>
            <w:bottom w:w="0" w:type="dxa"/>
          </w:tblCellMar>
        </w:tblPrEx>
        <w:trPr>
          <w:trHeight w:val="256"/>
          <w:jc w:val="center"/>
        </w:trPr>
        <w:tc>
          <w:tcPr>
            <w:tcW w:w="6546" w:type="dxa"/>
            <w:gridSpan w:val="5"/>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jc w:val="center"/>
        </w:trPr>
        <w:tc>
          <w:tcPr>
            <w:tcW w:w="790" w:type="dxa"/>
            <w:tcBorders>
              <w:bottom w:val="nil"/>
            </w:tcBorders>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Borders>
              <w:bottom w:val="nil"/>
            </w:tcBorders>
          </w:tcPr>
          <w:p w:rsidR="00A0110E" w:rsidRDefault="00A0110E" w:rsidP="00B73A5D">
            <w:pPr>
              <w:pStyle w:val="legend"/>
              <w:jc w:val="center"/>
              <w:rPr>
                <w:rFonts w:ascii="Courier New" w:hAnsi="Courier New"/>
              </w:rPr>
            </w:pPr>
            <w:r>
              <w:rPr>
                <w:rFonts w:ascii="Courier New" w:hAnsi="Courier New"/>
              </w:rPr>
              <w:t>NOM</w:t>
            </w:r>
          </w:p>
        </w:tc>
        <w:tc>
          <w:tcPr>
            <w:tcW w:w="1530" w:type="dxa"/>
            <w:tcBorders>
              <w:bottom w:val="nil"/>
            </w:tcBorders>
          </w:tcPr>
          <w:p w:rsidR="00A0110E" w:rsidRDefault="00A0110E" w:rsidP="00B73A5D">
            <w:pPr>
              <w:pStyle w:val="legend"/>
              <w:jc w:val="center"/>
              <w:rPr>
                <w:rFonts w:ascii="Courier New" w:hAnsi="Courier New"/>
              </w:rPr>
            </w:pPr>
            <w:r>
              <w:rPr>
                <w:rFonts w:ascii="Courier New" w:hAnsi="Courier New"/>
              </w:rPr>
              <w:t>ADRESSE</w:t>
            </w:r>
          </w:p>
        </w:tc>
        <w:tc>
          <w:tcPr>
            <w:tcW w:w="1440" w:type="dxa"/>
            <w:tcBorders>
              <w:bottom w:val="nil"/>
            </w:tcBorders>
          </w:tcPr>
          <w:p w:rsidR="00A0110E" w:rsidRDefault="00A0110E" w:rsidP="00B73A5D">
            <w:pPr>
              <w:pStyle w:val="legend"/>
              <w:jc w:val="center"/>
              <w:rPr>
                <w:rFonts w:ascii="Courier New" w:hAnsi="Courier New"/>
              </w:rPr>
            </w:pPr>
            <w:r>
              <w:rPr>
                <w:rFonts w:ascii="Courier New" w:hAnsi="Courier New"/>
              </w:rPr>
              <w:t>LOCALITE</w:t>
            </w:r>
          </w:p>
        </w:tc>
        <w:tc>
          <w:tcPr>
            <w:tcW w:w="1796" w:type="dxa"/>
            <w:tcBorders>
              <w:bottom w:val="nil"/>
            </w:tcBorders>
          </w:tcPr>
          <w:p w:rsidR="00A0110E" w:rsidRDefault="00A0110E" w:rsidP="00B73A5D">
            <w:pPr>
              <w:pStyle w:val="legend"/>
              <w:jc w:val="center"/>
              <w:rPr>
                <w:rFonts w:ascii="Courier New" w:hAnsi="Courier New"/>
              </w:rPr>
            </w:pPr>
            <w:r>
              <w:rPr>
                <w:rFonts w:ascii="Courier New" w:hAnsi="Courier New"/>
              </w:rPr>
              <w:t>COMPTE</w:t>
            </w:r>
          </w:p>
        </w:tc>
      </w:tr>
      <w:tr w:rsidR="00A0110E" w:rsidTr="00B73A5D">
        <w:tblPrEx>
          <w:tblCellMar>
            <w:top w:w="0" w:type="dxa"/>
            <w:bottom w:w="0" w:type="dxa"/>
          </w:tblCellMar>
        </w:tblPrEx>
        <w:trPr>
          <w:jc w:val="center"/>
        </w:trPr>
        <w:tc>
          <w:tcPr>
            <w:tcW w:w="6546" w:type="dxa"/>
            <w:gridSpan w:val="5"/>
            <w:tcBorders>
              <w:left w:val="nil"/>
              <w:bottom w:val="nil"/>
              <w:right w:val="nil"/>
            </w:tcBorders>
          </w:tcPr>
          <w:p w:rsidR="00A0110E" w:rsidRDefault="00A0110E" w:rsidP="00B73A5D">
            <w:pPr>
              <w:pStyle w:val="legende"/>
            </w:pPr>
          </w:p>
          <w:p w:rsidR="00A0110E" w:rsidRDefault="00A0110E" w:rsidP="00B73A5D">
            <w:pPr>
              <w:pStyle w:val="legende"/>
              <w:jc w:val="both"/>
              <w:rPr>
                <w:rFonts w:ascii="Courier New" w:hAnsi="Courier New"/>
              </w:rPr>
            </w:pPr>
            <w:r>
              <w:rPr>
                <w:rFonts w:ascii="Courier New" w:hAnsi="Courier New"/>
              </w:rPr>
              <w:t xml:space="preserve">Une ligne regroupe des informations concernant un objet, un individu, un événement, un concept du monde réel. Une colonne correspond à un attribut qui caractérise cet objet, individu, événement… </w:t>
            </w:r>
          </w:p>
        </w:tc>
      </w:tr>
    </w:tbl>
    <w:p w:rsidR="00A0110E" w:rsidRDefault="00A0110E" w:rsidP="00A0110E">
      <w:pPr>
        <w:jc w:val="center"/>
      </w:pPr>
    </w:p>
    <w:p w:rsidR="00A0110E" w:rsidRDefault="00A0110E" w:rsidP="00A0110E">
      <w:r>
        <w:t xml:space="preserve">La clé primaire d'une table est un attribut ou un groupe d'attributs de la table qui détermine tous les autres de façon unique. Une table ne devrait posséder qu’une seule clé primaire. Par contre, une table peut présenter plusieurs clés candidates qui pourraient jouer ce rôle. </w:t>
      </w:r>
    </w:p>
    <w:p w:rsidR="00A0110E" w:rsidRDefault="00A0110E" w:rsidP="00A0110E">
      <w:pPr>
        <w:pStyle w:val="legend"/>
        <w:ind w:left="1008"/>
      </w:pPr>
    </w:p>
    <w:p w:rsidR="00A0110E" w:rsidRDefault="00A0110E" w:rsidP="00A0110E">
      <w:pPr>
        <w:pStyle w:val="legend"/>
        <w:ind w:left="1008"/>
      </w:pPr>
    </w:p>
    <w:p w:rsidR="00A0110E" w:rsidRDefault="00A0110E" w:rsidP="00A0110E">
      <w:pPr>
        <w:pStyle w:val="legend"/>
        <w:ind w:left="1008"/>
        <w:rPr>
          <w:rFonts w:ascii="Courier New" w:hAnsi="Courier New"/>
        </w:rPr>
      </w:pPr>
      <w:r>
        <w:rPr>
          <w:rFonts w:ascii="Courier New" w:hAnsi="Courier New"/>
        </w:rPr>
        <w:t>Clé primaire unique :</w:t>
      </w:r>
    </w:p>
    <w:p w:rsidR="00A0110E" w:rsidRDefault="00A0110E" w:rsidP="00A0110E">
      <w:pPr>
        <w:pStyle w:val="legend"/>
        <w:ind w:left="1008"/>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530"/>
        <w:gridCol w:w="1440"/>
        <w:gridCol w:w="179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NOM</w:t>
            </w:r>
          </w:p>
        </w:tc>
        <w:tc>
          <w:tcPr>
            <w:tcW w:w="153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ADRESSE</w:t>
            </w:r>
          </w:p>
        </w:tc>
        <w:tc>
          <w:tcPr>
            <w:tcW w:w="144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LOCALITE</w:t>
            </w:r>
          </w:p>
        </w:tc>
        <w:tc>
          <w:tcPr>
            <w:tcW w:w="1796"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COMPTE</w:t>
            </w:r>
          </w:p>
        </w:tc>
      </w:tr>
    </w:tbl>
    <w:p w:rsidR="00A0110E" w:rsidRDefault="00A0110E" w:rsidP="00A0110E">
      <w:pPr>
        <w:pStyle w:val="legend"/>
        <w:ind w:left="1008"/>
      </w:pPr>
    </w:p>
    <w:p w:rsidR="00A0110E" w:rsidRDefault="00A0110E" w:rsidP="00A0110E">
      <w:pPr>
        <w:pStyle w:val="legend"/>
        <w:ind w:left="1008"/>
      </w:pPr>
    </w:p>
    <w:p w:rsidR="00A0110E" w:rsidRDefault="00A0110E" w:rsidP="00A0110E">
      <w:pPr>
        <w:pStyle w:val="legend"/>
        <w:ind w:left="1008"/>
        <w:rPr>
          <w:rFonts w:ascii="Courier New" w:hAnsi="Courier New"/>
        </w:rPr>
      </w:pPr>
      <w:r>
        <w:rPr>
          <w:rFonts w:ascii="Courier New" w:hAnsi="Courier New"/>
        </w:rPr>
        <w:t>Clé primaire composée :</w:t>
      </w:r>
    </w:p>
    <w:p w:rsidR="00A0110E" w:rsidRDefault="00A0110E" w:rsidP="00A0110E">
      <w:pPr>
        <w:pStyle w:val="legend"/>
        <w:ind w:left="1008"/>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1"/>
        <w:gridCol w:w="990"/>
        <w:gridCol w:w="1402"/>
      </w:tblGrid>
      <w:tr w:rsidR="00A0110E" w:rsidTr="00B73A5D">
        <w:tblPrEx>
          <w:tblCellMar>
            <w:top w:w="0" w:type="dxa"/>
            <w:bottom w:w="0" w:type="dxa"/>
          </w:tblCellMar>
        </w:tblPrEx>
        <w:trPr>
          <w:trHeight w:val="256"/>
          <w:jc w:val="center"/>
        </w:trPr>
        <w:tc>
          <w:tcPr>
            <w:tcW w:w="3323" w:type="dxa"/>
            <w:gridSpan w:val="3"/>
            <w:tcBorders>
              <w:bottom w:val="nil"/>
            </w:tcBorders>
          </w:tcPr>
          <w:p w:rsidR="00A0110E" w:rsidRDefault="00A0110E" w:rsidP="00B73A5D">
            <w:pPr>
              <w:pStyle w:val="legend"/>
              <w:jc w:val="center"/>
              <w:rPr>
                <w:rFonts w:ascii="Courier New" w:hAnsi="Courier New"/>
              </w:rPr>
            </w:pPr>
            <w:r>
              <w:rPr>
                <w:rFonts w:ascii="Courier New" w:hAnsi="Courier New"/>
              </w:rPr>
              <w:t>CATALOGUES</w:t>
            </w:r>
          </w:p>
        </w:tc>
      </w:tr>
      <w:tr w:rsidR="00A0110E" w:rsidTr="00B73A5D">
        <w:tblPrEx>
          <w:tblCellMar>
            <w:top w:w="0" w:type="dxa"/>
            <w:bottom w:w="0" w:type="dxa"/>
          </w:tblCellMar>
        </w:tblPrEx>
        <w:trPr>
          <w:jc w:val="center"/>
        </w:trPr>
        <w:tc>
          <w:tcPr>
            <w:tcW w:w="931" w:type="dxa"/>
            <w:tcBorders>
              <w:bottom w:val="single" w:sz="4" w:space="0" w:color="auto"/>
            </w:tcBorders>
          </w:tcPr>
          <w:p w:rsidR="00A0110E" w:rsidRDefault="00A0110E" w:rsidP="00B73A5D">
            <w:pPr>
              <w:pStyle w:val="legend"/>
              <w:jc w:val="center"/>
              <w:rPr>
                <w:rFonts w:ascii="Courier New" w:hAnsi="Courier New"/>
                <w:b/>
                <w:u w:val="single"/>
              </w:rPr>
            </w:pPr>
            <w:r>
              <w:rPr>
                <w:rFonts w:ascii="Courier New" w:hAnsi="Courier New"/>
                <w:b/>
                <w:u w:val="single"/>
              </w:rPr>
              <w:t>ANNEE</w:t>
            </w:r>
          </w:p>
        </w:tc>
        <w:tc>
          <w:tcPr>
            <w:tcW w:w="990" w:type="dxa"/>
            <w:tcBorders>
              <w:bottom w:val="single" w:sz="4" w:space="0" w:color="auto"/>
            </w:tcBorders>
          </w:tcPr>
          <w:p w:rsidR="00A0110E" w:rsidRDefault="00A0110E" w:rsidP="00B73A5D">
            <w:pPr>
              <w:pStyle w:val="legend"/>
              <w:jc w:val="center"/>
              <w:rPr>
                <w:rFonts w:ascii="Courier New" w:hAnsi="Courier New"/>
                <w:b/>
                <w:u w:val="single"/>
              </w:rPr>
            </w:pPr>
            <w:r>
              <w:rPr>
                <w:rFonts w:ascii="Courier New" w:hAnsi="Courier New"/>
                <w:b/>
                <w:u w:val="single"/>
              </w:rPr>
              <w:t>SAISON</w:t>
            </w:r>
          </w:p>
        </w:tc>
        <w:tc>
          <w:tcPr>
            <w:tcW w:w="1402"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EDITEUR</w:t>
            </w:r>
          </w:p>
        </w:tc>
      </w:tr>
    </w:tbl>
    <w:p w:rsidR="00A0110E" w:rsidRDefault="00A0110E" w:rsidP="00A0110E">
      <w:pPr>
        <w:pStyle w:val="legend"/>
      </w:pPr>
    </w:p>
    <w:p w:rsidR="00A0110E" w:rsidRDefault="00A0110E" w:rsidP="00A0110E">
      <w:pPr>
        <w:pStyle w:val="Retraitcorpsdetexte"/>
      </w:pPr>
    </w:p>
    <w:p w:rsidR="00A0110E" w:rsidRDefault="00A0110E" w:rsidP="00A0110E">
      <w:pPr>
        <w:pStyle w:val="Retraitcorpsdetexte"/>
      </w:pPr>
      <w:r>
        <w:t xml:space="preserve">Le domaine d'un attribut est l'ensemble des valeurs que peut prendre cet attribut. Le domaine est constitué d'un type, d'une longueur et de contraintes qui réduisent l'ensemble des valeurs permises. </w:t>
      </w:r>
    </w:p>
    <w:p w:rsidR="00A0110E" w:rsidRDefault="00A0110E" w:rsidP="00A0110E">
      <w:pPr>
        <w:pStyle w:val="legende"/>
      </w:pPr>
    </w:p>
    <w:p w:rsidR="00A0110E" w:rsidRPr="008E09D1" w:rsidRDefault="00A0110E" w:rsidP="00A0110E">
      <w:pPr>
        <w:pStyle w:val="legend"/>
        <w:ind w:left="1008"/>
        <w:jc w:val="left"/>
        <w:rPr>
          <w:rFonts w:ascii="Courier New" w:hAnsi="Courier New"/>
          <w:lang w:val="en-US"/>
        </w:rPr>
      </w:pPr>
      <w:r w:rsidRPr="008E09D1">
        <w:rPr>
          <w:lang w:val="en-US"/>
        </w:rPr>
        <w:t>Exemple:</w:t>
      </w:r>
      <w:r w:rsidRPr="008E09D1">
        <w:rPr>
          <w:rFonts w:ascii="Courier New" w:hAnsi="Courier New"/>
          <w:lang w:val="en-US"/>
        </w:rPr>
        <w:t xml:space="preserve"> </w:t>
      </w:r>
    </w:p>
    <w:p w:rsidR="00A0110E" w:rsidRPr="008E09D1" w:rsidRDefault="00A0110E" w:rsidP="00A0110E">
      <w:pPr>
        <w:pStyle w:val="legend"/>
        <w:ind w:left="1008"/>
        <w:jc w:val="left"/>
        <w:rPr>
          <w:rFonts w:ascii="Courier New" w:hAnsi="Courier New"/>
          <w:lang w:val="en-US"/>
        </w:rPr>
      </w:pPr>
      <w:r w:rsidRPr="008E09D1">
        <w:rPr>
          <w:rFonts w:ascii="Courier New" w:hAnsi="Courier New"/>
          <w:lang w:val="en-US"/>
        </w:rPr>
        <w:t>EDITEUR</w:t>
      </w:r>
      <w:r w:rsidRPr="008E09D1">
        <w:rPr>
          <w:rFonts w:ascii="Courier New" w:hAnsi="Courier New"/>
          <w:lang w:val="en-US"/>
        </w:rPr>
        <w:tab/>
        <w:t>char</w:t>
      </w:r>
      <w:r w:rsidRPr="008E09D1">
        <w:rPr>
          <w:rFonts w:ascii="Courier New" w:hAnsi="Courier New"/>
          <w:lang w:val="en-US"/>
        </w:rPr>
        <w:tab/>
        <w:t>255</w:t>
      </w:r>
      <w:r w:rsidRPr="008E09D1">
        <w:rPr>
          <w:rFonts w:ascii="Courier New" w:hAnsi="Courier New"/>
          <w:lang w:val="en-US"/>
        </w:rPr>
        <w:tab/>
        <w:t>not null</w:t>
      </w:r>
    </w:p>
    <w:p w:rsidR="00A0110E" w:rsidRPr="008E09D1" w:rsidRDefault="00A0110E" w:rsidP="00A0110E">
      <w:pPr>
        <w:pStyle w:val="legend"/>
        <w:ind w:left="1008"/>
        <w:jc w:val="left"/>
        <w:rPr>
          <w:rFonts w:ascii="Courier New" w:hAnsi="Courier New"/>
          <w:lang w:val="en-US"/>
        </w:rPr>
      </w:pPr>
      <w:r w:rsidRPr="008E09D1">
        <w:rPr>
          <w:rFonts w:ascii="Courier New" w:hAnsi="Courier New"/>
          <w:lang w:val="en-US"/>
        </w:rPr>
        <w:t>NCLI</w:t>
      </w:r>
      <w:r w:rsidRPr="008E09D1">
        <w:rPr>
          <w:rFonts w:ascii="Courier New" w:hAnsi="Courier New"/>
          <w:lang w:val="en-US"/>
        </w:rPr>
        <w:tab/>
        <w:t>serial</w:t>
      </w:r>
      <w:r w:rsidRPr="008E09D1">
        <w:rPr>
          <w:rFonts w:ascii="Courier New" w:hAnsi="Courier New"/>
          <w:lang w:val="en-US"/>
        </w:rPr>
        <w:tab/>
      </w:r>
      <w:r w:rsidRPr="008E09D1">
        <w:rPr>
          <w:rFonts w:ascii="Courier New" w:hAnsi="Courier New"/>
          <w:lang w:val="en-US"/>
        </w:rPr>
        <w:tab/>
        <w:t>not null</w:t>
      </w:r>
    </w:p>
    <w:p w:rsidR="00A0110E" w:rsidRDefault="00A0110E" w:rsidP="00A0110E">
      <w:pPr>
        <w:pStyle w:val="legend"/>
        <w:ind w:left="1008"/>
        <w:jc w:val="left"/>
        <w:rPr>
          <w:rFonts w:ascii="Courier New" w:hAnsi="Courier New"/>
        </w:rPr>
      </w:pPr>
      <w:r>
        <w:rPr>
          <w:rFonts w:ascii="Courier New" w:hAnsi="Courier New"/>
        </w:rPr>
        <w:t>DATE</w:t>
      </w:r>
      <w:r>
        <w:rPr>
          <w:rFonts w:ascii="Courier New" w:hAnsi="Courier New"/>
        </w:rPr>
        <w:tab/>
        <w:t>date</w:t>
      </w:r>
    </w:p>
    <w:p w:rsidR="00A0110E" w:rsidRDefault="00A0110E" w:rsidP="00A0110E">
      <w:pPr>
        <w:pStyle w:val="legend"/>
        <w:jc w:val="center"/>
        <w:rPr>
          <w:rFonts w:ascii="Courier New" w:hAnsi="Courier New"/>
        </w:rPr>
      </w:pPr>
    </w:p>
    <w:p w:rsidR="00A0110E" w:rsidRDefault="00A0110E" w:rsidP="00A0110E">
      <w:r>
        <w:br w:type="page"/>
      </w:r>
      <w:r>
        <w:lastRenderedPageBreak/>
        <w:t xml:space="preserve">Une </w:t>
      </w:r>
      <w:r w:rsidRPr="00C52B38">
        <w:rPr>
          <w:b/>
        </w:rPr>
        <w:t>clé étrangère</w:t>
      </w:r>
      <w:r>
        <w:t xml:space="preserve"> dans une table est une clé primaire ou candidate dans une autre table. Elle est à la base des liaisons entre tables.</w:t>
      </w:r>
    </w:p>
    <w:p w:rsidR="00A0110E" w:rsidRDefault="00A0110E" w:rsidP="00A0110E">
      <w:pPr>
        <w:pStyle w:val="legend"/>
        <w:ind w:left="1008"/>
      </w:pPr>
    </w:p>
    <w:p w:rsidR="00A0110E" w:rsidRDefault="00A0110E" w:rsidP="00A0110E">
      <w:pPr>
        <w:pStyle w:val="legend"/>
        <w:ind w:left="1008"/>
      </w:pPr>
    </w:p>
    <w:p w:rsidR="00A0110E" w:rsidRDefault="00A0110E" w:rsidP="00A0110E">
      <w:pPr>
        <w:pStyle w:val="legend"/>
        <w:ind w:left="1008"/>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530"/>
        <w:gridCol w:w="1440"/>
        <w:gridCol w:w="179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NOM</w:t>
            </w:r>
          </w:p>
        </w:tc>
        <w:tc>
          <w:tcPr>
            <w:tcW w:w="153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ADRESSE</w:t>
            </w:r>
          </w:p>
        </w:tc>
        <w:tc>
          <w:tcPr>
            <w:tcW w:w="144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LOCALITE</w:t>
            </w:r>
          </w:p>
        </w:tc>
        <w:tc>
          <w:tcPr>
            <w:tcW w:w="1796"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COMPTE</w:t>
            </w:r>
          </w:p>
        </w:tc>
      </w:tr>
    </w:tbl>
    <w:p w:rsidR="00A0110E" w:rsidRDefault="00A0110E" w:rsidP="00A0110E">
      <w:pPr>
        <w:pStyle w:val="legend"/>
        <w:ind w:left="1008"/>
      </w:pPr>
      <w:r>
        <mc:AlternateContent>
          <mc:Choice Requires="wps">
            <w:drawing>
              <wp:anchor distT="0" distB="0" distL="114300" distR="114300" simplePos="0" relativeHeight="251661312" behindDoc="0" locked="0" layoutInCell="0" allowOverlap="1">
                <wp:simplePos x="0" y="0"/>
                <wp:positionH relativeFrom="column">
                  <wp:posOffset>1111885</wp:posOffset>
                </wp:positionH>
                <wp:positionV relativeFrom="paragraph">
                  <wp:posOffset>59690</wp:posOffset>
                </wp:positionV>
                <wp:extent cx="0" cy="548640"/>
                <wp:effectExtent l="59055" t="23495" r="55245" b="8890"/>
                <wp:wrapNone/>
                <wp:docPr id="43" name="Connecteur droit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4.7pt" to="87.55pt,4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" o:allowincell="f">
                <v:stroke startarrow="block"/>
              </v:lin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470"/>
      </w:tblGrid>
      <w:tr w:rsidR="00A0110E" w:rsidTr="00B73A5D">
        <w:tblPrEx>
          <w:tblCellMar>
            <w:top w:w="0" w:type="dxa"/>
            <w:bottom w:w="0" w:type="dxa"/>
          </w:tblCellMar>
        </w:tblPrEx>
        <w:trPr>
          <w:trHeight w:val="256"/>
          <w:jc w:val="center"/>
        </w:trPr>
        <w:tc>
          <w:tcPr>
            <w:tcW w:w="3250" w:type="dxa"/>
            <w:gridSpan w:val="3"/>
            <w:tcBorders>
              <w:bottom w:val="nil"/>
            </w:tcBorders>
          </w:tcPr>
          <w:p w:rsidR="00A0110E" w:rsidRDefault="00A0110E" w:rsidP="00B73A5D">
            <w:pPr>
              <w:pStyle w:val="legend"/>
              <w:jc w:val="center"/>
              <w:rPr>
                <w:rFonts w:ascii="Courier New" w:hAnsi="Courier New"/>
              </w:rPr>
            </w:pPr>
            <w:r>
              <w:rPr>
                <w:rFonts w:ascii="Courier New" w:hAnsi="Courier New"/>
              </w:rPr>
              <w:t>COMMANDES</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
              <w:jc w:val="center"/>
              <w:rPr>
                <w:rFonts w:ascii="Courier New" w:hAnsi="Courier New"/>
                <w:b/>
                <w:u w:val="single"/>
              </w:rPr>
            </w:pPr>
            <w:r>
              <mc:AlternateContent>
                <mc:Choice Requires="wps">
                  <w:drawing>
                    <wp:anchor distT="0" distB="0" distL="114300" distR="114300" simplePos="0" relativeHeight="251669504" behindDoc="0" locked="0" layoutInCell="0" allowOverlap="1">
                      <wp:simplePos x="0" y="0"/>
                      <wp:positionH relativeFrom="column">
                        <wp:posOffset>2209165</wp:posOffset>
                      </wp:positionH>
                      <wp:positionV relativeFrom="paragraph">
                        <wp:posOffset>125095</wp:posOffset>
                      </wp:positionV>
                      <wp:extent cx="0" cy="365760"/>
                      <wp:effectExtent l="60960" t="17780" r="53340" b="6985"/>
                      <wp:wrapNone/>
                      <wp:docPr id="42" name="Connecteur droit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2"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5pt,9.85pt" to="173.95pt,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" o:allowincell="f">
                      <v:stroke endarrow="block"/>
                    </v:line>
                  </w:pict>
                </mc:Fallback>
              </mc:AlternateContent>
            </w:r>
            <w:r>
              <w:rPr>
                <w:rFonts w:ascii="Courier New" w:hAnsi="Courier New"/>
                <w:b/>
                <w:u w:val="single"/>
              </w:rPr>
              <w:t>NCOM</w:t>
            </w:r>
          </w:p>
        </w:tc>
        <w:tc>
          <w:tcPr>
            <w:tcW w:w="99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NCLI</w:t>
            </w:r>
          </w:p>
        </w:tc>
        <w:tc>
          <w:tcPr>
            <w:tcW w:w="147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DATE</w:t>
            </w:r>
          </w:p>
        </w:tc>
      </w:tr>
    </w:tbl>
    <w:p w:rsidR="00A0110E" w:rsidRDefault="00A0110E" w:rsidP="00A0110E">
      <w:pPr>
        <w:pStyle w:val="legend"/>
      </w:pPr>
      <w:r>
        <w:rPr>
          <w:rFonts w:ascii="Courier New" w:hAnsi="Courier New"/>
          <w:b/>
          <w:u w:val="single"/>
        </w:rPr>
        <mc:AlternateContent>
          <mc:Choice Requires="wps">
            <w:drawing>
              <wp:anchor distT="0" distB="0" distL="114300" distR="114300" simplePos="0" relativeHeight="251659264" behindDoc="0" locked="0" layoutInCell="0" allowOverlap="1">
                <wp:simplePos x="0" y="0"/>
                <wp:positionH relativeFrom="column">
                  <wp:posOffset>2757805</wp:posOffset>
                </wp:positionH>
                <wp:positionV relativeFrom="paragraph">
                  <wp:posOffset>74295</wp:posOffset>
                </wp:positionV>
                <wp:extent cx="0" cy="91440"/>
                <wp:effectExtent l="9525" t="13970" r="9525" b="8890"/>
                <wp:wrapNone/>
                <wp:docPr id="41" name="Connecteur droit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5.85pt" to="217.15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" o:allowincell="f"/>
            </w:pict>
          </mc:Fallback>
        </mc:AlternateContent>
      </w:r>
    </w:p>
    <w:tbl>
      <w:tblPr>
        <w:tblW w:w="0" w:type="auto"/>
        <w:tblInd w:w="5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990"/>
        <w:gridCol w:w="720"/>
        <w:gridCol w:w="990"/>
      </w:tblGrid>
      <w:tr w:rsidR="00A0110E" w:rsidTr="00B73A5D">
        <w:tblPrEx>
          <w:tblCellMar>
            <w:top w:w="0" w:type="dxa"/>
            <w:bottom w:w="0" w:type="dxa"/>
          </w:tblCellMar>
        </w:tblPrEx>
        <w:trPr>
          <w:trHeight w:val="220"/>
        </w:trPr>
        <w:tc>
          <w:tcPr>
            <w:tcW w:w="3600" w:type="dxa"/>
            <w:gridSpan w:val="4"/>
          </w:tcPr>
          <w:p w:rsidR="00A0110E" w:rsidRDefault="00A0110E" w:rsidP="00B73A5D">
            <w:pPr>
              <w:pStyle w:val="legend"/>
              <w:jc w:val="center"/>
              <w:rPr>
                <w:rFonts w:ascii="Courier New" w:hAnsi="Courier New"/>
              </w:rPr>
            </w:pPr>
            <w:r>
              <mc:AlternateContent>
                <mc:Choice Requires="wps">
                  <w:drawing>
                    <wp:anchor distT="0" distB="0" distL="114300" distR="114300" simplePos="0" relativeHeight="251660288" behindDoc="0" locked="0" layoutInCell="0" allowOverlap="1">
                      <wp:simplePos x="0" y="0"/>
                      <wp:positionH relativeFrom="column">
                        <wp:posOffset>1111885</wp:posOffset>
                      </wp:positionH>
                      <wp:positionV relativeFrom="paragraph">
                        <wp:posOffset>34290</wp:posOffset>
                      </wp:positionV>
                      <wp:extent cx="1645920" cy="0"/>
                      <wp:effectExtent l="11430" t="10160" r="9525" b="8890"/>
                      <wp:wrapNone/>
                      <wp:docPr id="40" name="Connecteur droit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40"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2.7pt" to="217.1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" o:allowincell="f"/>
                  </w:pict>
                </mc:Fallback>
              </mc:AlternateContent>
            </w:r>
            <w:r>
              <w:rPr>
                <w:rFonts w:ascii="Courier New" w:hAnsi="Courier New"/>
              </w:rPr>
              <w:t>PRODUITS</w:t>
            </w:r>
          </w:p>
        </w:tc>
      </w:tr>
      <w:tr w:rsidR="00A0110E" w:rsidTr="00B73A5D">
        <w:tblPrEx>
          <w:tblCellMar>
            <w:top w:w="0" w:type="dxa"/>
            <w:bottom w:w="0" w:type="dxa"/>
          </w:tblCellMar>
        </w:tblPrEx>
        <w:tc>
          <w:tcPr>
            <w:tcW w:w="900" w:type="dxa"/>
          </w:tcPr>
          <w:p w:rsidR="00A0110E" w:rsidRDefault="00A0110E" w:rsidP="00B73A5D">
            <w:pPr>
              <w:pStyle w:val="legend"/>
              <w:jc w:val="center"/>
              <w:rPr>
                <w:rFonts w:ascii="Courier New" w:hAnsi="Courier New"/>
                <w:b/>
                <w:u w:val="single"/>
              </w:rPr>
            </w:pPr>
            <w:r>
              <w:rPr>
                <w:rFonts w:ascii="Courier New" w:hAnsi="Courier New"/>
                <w:b/>
                <w:u w:val="single"/>
              </w:rPr>
              <mc:AlternateContent>
                <mc:Choice Requires="wps">
                  <w:drawing>
                    <wp:anchor distT="0" distB="0" distL="114300" distR="114300" simplePos="0" relativeHeight="251668480" behindDoc="0" locked="0" layoutInCell="0" allowOverlap="1">
                      <wp:simplePos x="0" y="0"/>
                      <wp:positionH relativeFrom="column">
                        <wp:posOffset>1569085</wp:posOffset>
                      </wp:positionH>
                      <wp:positionV relativeFrom="paragraph">
                        <wp:posOffset>81280</wp:posOffset>
                      </wp:positionV>
                      <wp:extent cx="640080" cy="0"/>
                      <wp:effectExtent l="11430" t="12700" r="5715" b="6350"/>
                      <wp:wrapNone/>
                      <wp:docPr id="39" name="Connecteur droit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6.4pt" to="173.9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" o:allowincell="f"/>
                  </w:pict>
                </mc:Fallback>
              </mc:AlternateContent>
            </w:r>
            <w:r>
              <w:rPr>
                <w:rFonts w:ascii="Courier New" w:hAnsi="Courier New"/>
                <w:b/>
                <w:u w:val="single"/>
              </w:rPr>
              <mc:AlternateContent>
                <mc:Choice Requires="wps">
                  <w:drawing>
                    <wp:anchor distT="0" distB="0" distL="114300" distR="114300" simplePos="0" relativeHeight="251667456" behindDoc="0" locked="0" layoutInCell="0" allowOverlap="1">
                      <wp:simplePos x="0" y="0"/>
                      <wp:positionH relativeFrom="column">
                        <wp:posOffset>1569085</wp:posOffset>
                      </wp:positionH>
                      <wp:positionV relativeFrom="paragraph">
                        <wp:posOffset>81280</wp:posOffset>
                      </wp:positionV>
                      <wp:extent cx="0" cy="640080"/>
                      <wp:effectExtent l="11430" t="12700" r="7620" b="13970"/>
                      <wp:wrapNone/>
                      <wp:docPr id="38" name="Connecteur droit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40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8"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6.4pt" to="123.55pt,5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" o:allowincell="f"/>
                  </w:pict>
                </mc:Fallback>
              </mc:AlternateContent>
            </w:r>
            <w:r>
              <w:rPr>
                <w:rFonts w:ascii="Courier New" w:hAnsi="Courier New"/>
                <w:b/>
                <w:u w:val="single"/>
              </w:rPr>
              <w:t>NPRO</w:t>
            </w:r>
          </w:p>
        </w:tc>
        <w:tc>
          <w:tcPr>
            <w:tcW w:w="990" w:type="dxa"/>
          </w:tcPr>
          <w:p w:rsidR="00A0110E" w:rsidRDefault="00A0110E" w:rsidP="00B73A5D">
            <w:pPr>
              <w:pStyle w:val="legend"/>
              <w:jc w:val="center"/>
              <w:rPr>
                <w:rFonts w:ascii="Courier New" w:hAnsi="Courier New"/>
              </w:rPr>
            </w:pPr>
            <w:r>
              <w:rPr>
                <w:rFonts w:ascii="Courier New" w:hAnsi="Courier New"/>
              </w:rPr>
              <w:t>LIBELLE</w:t>
            </w:r>
          </w:p>
        </w:tc>
        <w:tc>
          <w:tcPr>
            <w:tcW w:w="720" w:type="dxa"/>
          </w:tcPr>
          <w:p w:rsidR="00A0110E" w:rsidRDefault="00A0110E" w:rsidP="00B73A5D">
            <w:pPr>
              <w:pStyle w:val="legend"/>
              <w:jc w:val="center"/>
              <w:rPr>
                <w:rFonts w:ascii="Courier New" w:hAnsi="Courier New"/>
              </w:rPr>
            </w:pPr>
            <w:r>
              <w:rPr>
                <w:rFonts w:ascii="Courier New" w:hAnsi="Courier New"/>
              </w:rPr>
              <w:t>PRIX</w:t>
            </w:r>
          </w:p>
        </w:tc>
        <w:tc>
          <w:tcPr>
            <w:tcW w:w="990" w:type="dxa"/>
          </w:tcPr>
          <w:p w:rsidR="00A0110E" w:rsidRDefault="00A0110E" w:rsidP="00B73A5D">
            <w:pPr>
              <w:pStyle w:val="legend"/>
              <w:jc w:val="center"/>
              <w:rPr>
                <w:rFonts w:ascii="Courier New" w:hAnsi="Courier New"/>
              </w:rPr>
            </w:pPr>
            <w:r>
              <w:rPr>
                <w:rFonts w:ascii="Courier New" w:hAnsi="Courier New"/>
              </w:rPr>
              <w:t>QSTOCK</w:t>
            </w:r>
          </w:p>
        </w:tc>
      </w:tr>
    </w:tbl>
    <w:p w:rsidR="00A0110E" w:rsidRDefault="00A0110E" w:rsidP="00A0110E">
      <w:pPr>
        <w:pStyle w:val="legend"/>
        <w:ind w:left="1008"/>
      </w:pPr>
      <w:r>
        <mc:AlternateContent>
          <mc:Choice Requires="wps">
            <w:drawing>
              <wp:anchor distT="0" distB="0" distL="114300" distR="114300" simplePos="0" relativeHeight="251663360" behindDoc="0" locked="0" layoutInCell="0" allowOverlap="1">
                <wp:simplePos x="0" y="0"/>
                <wp:positionH relativeFrom="column">
                  <wp:posOffset>4129405</wp:posOffset>
                </wp:positionH>
                <wp:positionV relativeFrom="paragraph">
                  <wp:posOffset>30480</wp:posOffset>
                </wp:positionV>
                <wp:extent cx="0" cy="548640"/>
                <wp:effectExtent l="57150" t="18415" r="57150" b="13970"/>
                <wp:wrapNone/>
                <wp:docPr id="37" name="Connecteur droit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8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7"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5pt,2.4pt" to="325.1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" o:allowincell="f">
                <v:stroke endarrow="block"/>
              </v:lin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470"/>
      </w:tblGrid>
      <w:tr w:rsidR="00A0110E" w:rsidTr="00B73A5D">
        <w:tblPrEx>
          <w:tblCellMar>
            <w:top w:w="0" w:type="dxa"/>
            <w:bottom w:w="0" w:type="dxa"/>
          </w:tblCellMar>
        </w:tblPrEx>
        <w:trPr>
          <w:trHeight w:val="256"/>
          <w:jc w:val="center"/>
        </w:trPr>
        <w:tc>
          <w:tcPr>
            <w:tcW w:w="3250" w:type="dxa"/>
            <w:gridSpan w:val="3"/>
            <w:tcBorders>
              <w:bottom w:val="nil"/>
            </w:tcBorders>
          </w:tcPr>
          <w:p w:rsidR="00A0110E" w:rsidRDefault="00A0110E" w:rsidP="00B73A5D">
            <w:pPr>
              <w:pStyle w:val="legend"/>
              <w:jc w:val="center"/>
              <w:rPr>
                <w:rFonts w:ascii="Courier New" w:hAnsi="Courier New"/>
              </w:rPr>
            </w:pPr>
            <w:r>
              <w:rPr>
                <w:rFonts w:ascii="Courier New" w:hAnsi="Courier New"/>
              </w:rPr>
              <w:t>LIGNESCOM</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
              <w:jc w:val="center"/>
              <w:rPr>
                <w:rFonts w:ascii="Courier New" w:hAnsi="Courier New"/>
                <w:b/>
                <w:u w:val="single"/>
              </w:rPr>
            </w:pPr>
            <w:r>
              <w:rPr>
                <w:rFonts w:ascii="Courier New" w:hAnsi="Courier New"/>
                <w:b/>
                <w:u w:val="single"/>
              </w:rPr>
              <w:t>NCOM</w:t>
            </w:r>
          </w:p>
        </w:tc>
        <w:tc>
          <w:tcPr>
            <w:tcW w:w="990" w:type="dxa"/>
            <w:tcBorders>
              <w:bottom w:val="single" w:sz="4" w:space="0" w:color="auto"/>
            </w:tcBorders>
          </w:tcPr>
          <w:p w:rsidR="00A0110E" w:rsidRDefault="00A0110E" w:rsidP="00B73A5D">
            <w:pPr>
              <w:pStyle w:val="legend"/>
              <w:jc w:val="center"/>
              <w:rPr>
                <w:rFonts w:ascii="Courier New" w:hAnsi="Courier New"/>
                <w:b/>
                <w:u w:val="single"/>
              </w:rPr>
            </w:pPr>
            <w:r>
              <w:rPr>
                <w:rFonts w:ascii="Courier New" w:hAnsi="Courier New"/>
                <w:b/>
                <w:u w:val="single"/>
              </w:rPr>
              <w:t>NPRO</w:t>
            </w:r>
          </w:p>
        </w:tc>
        <w:tc>
          <w:tcPr>
            <w:tcW w:w="1470" w:type="dxa"/>
            <w:tcBorders>
              <w:bottom w:val="single" w:sz="4" w:space="0" w:color="auto"/>
            </w:tcBorders>
          </w:tcPr>
          <w:p w:rsidR="00A0110E" w:rsidRDefault="00A0110E" w:rsidP="00B73A5D">
            <w:pPr>
              <w:pStyle w:val="legend"/>
              <w:jc w:val="center"/>
              <w:rPr>
                <w:rFonts w:ascii="Courier New" w:hAnsi="Courier New"/>
              </w:rPr>
            </w:pPr>
            <w:r>
              <w:rPr>
                <w:rFonts w:ascii="Courier New" w:hAnsi="Courier New"/>
              </w:rPr>
              <w:t>QCOM</w:t>
            </w:r>
          </w:p>
        </w:tc>
      </w:tr>
    </w:tbl>
    <w:p w:rsidR="00A0110E" w:rsidRDefault="00A0110E" w:rsidP="00A0110E">
      <w:pPr>
        <w:pStyle w:val="Pieddepage"/>
        <w:tabs>
          <w:tab w:val="clear" w:pos="4320"/>
          <w:tab w:val="clear" w:pos="8640"/>
        </w:tabs>
      </w:pPr>
      <w:r>
        <w:rPr>
          <w:noProof/>
          <w:lang w:val="fr-BE"/>
        </w:rPr>
        <mc:AlternateContent>
          <mc:Choice Requires="wps">
            <w:drawing>
              <wp:anchor distT="0" distB="0" distL="114300" distR="114300" simplePos="0" relativeHeight="251664384" behindDoc="0" locked="0" layoutInCell="0" allowOverlap="1">
                <wp:simplePos x="0" y="0"/>
                <wp:positionH relativeFrom="column">
                  <wp:posOffset>2757805</wp:posOffset>
                </wp:positionH>
                <wp:positionV relativeFrom="paragraph">
                  <wp:posOffset>34925</wp:posOffset>
                </wp:positionV>
                <wp:extent cx="0" cy="91440"/>
                <wp:effectExtent l="9525" t="7620" r="9525" b="5715"/>
                <wp:wrapNone/>
                <wp:docPr id="36" name="Connecteur droit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6"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2.75pt" to="217.1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" o:allowincell="f"/>
            </w:pict>
          </mc:Fallback>
        </mc:AlternateContent>
      </w:r>
      <w:r>
        <w:rPr>
          <w:noProof/>
          <w:lang w:val="fr-BE"/>
        </w:rPr>
        <mc:AlternateContent>
          <mc:Choice Requires="wps">
            <w:drawing>
              <wp:anchor distT="0" distB="0" distL="114300" distR="114300" simplePos="0" relativeHeight="251665408" behindDoc="0" locked="0" layoutInCell="0" allowOverlap="1">
                <wp:simplePos x="0" y="0"/>
                <wp:positionH relativeFrom="column">
                  <wp:posOffset>2209165</wp:posOffset>
                </wp:positionH>
                <wp:positionV relativeFrom="paragraph">
                  <wp:posOffset>34925</wp:posOffset>
                </wp:positionV>
                <wp:extent cx="0" cy="101600"/>
                <wp:effectExtent l="13335" t="7620" r="5715" b="5080"/>
                <wp:wrapNone/>
                <wp:docPr id="35" name="Connecteur droit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5pt,2.75pt" to="173.9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" o:allowincell="f"/>
            </w:pict>
          </mc:Fallback>
        </mc:AlternateContent>
      </w:r>
      <w:r>
        <w:rPr>
          <w:noProof/>
          <w:lang w:val="fr-BE"/>
        </w:rPr>
        <mc:AlternateContent>
          <mc:Choice Requires="wps">
            <w:drawing>
              <wp:anchor distT="0" distB="0" distL="114300" distR="114300" simplePos="0" relativeHeight="251666432" behindDoc="0" locked="0" layoutInCell="0" allowOverlap="1">
                <wp:simplePos x="0" y="0"/>
                <wp:positionH relativeFrom="column">
                  <wp:posOffset>1569085</wp:posOffset>
                </wp:positionH>
                <wp:positionV relativeFrom="paragraph">
                  <wp:posOffset>136525</wp:posOffset>
                </wp:positionV>
                <wp:extent cx="640080" cy="0"/>
                <wp:effectExtent l="11430" t="13970" r="5715" b="5080"/>
                <wp:wrapNone/>
                <wp:docPr id="34" name="Connecteur droit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4"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10.75pt" to="173.9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" o:allowincell="f"/>
            </w:pict>
          </mc:Fallback>
        </mc:AlternateContent>
      </w:r>
      <w:r>
        <w:rPr>
          <w:noProof/>
          <w:lang w:val="fr-BE"/>
        </w:rPr>
        <mc:AlternateContent>
          <mc:Choice Requires="wps">
            <w:drawing>
              <wp:anchor distT="0" distB="0" distL="114300" distR="114300" simplePos="0" relativeHeight="251662336" behindDoc="0" locked="0" layoutInCell="0" allowOverlap="1">
                <wp:simplePos x="0" y="0"/>
                <wp:positionH relativeFrom="column">
                  <wp:posOffset>2757805</wp:posOffset>
                </wp:positionH>
                <wp:positionV relativeFrom="paragraph">
                  <wp:posOffset>136525</wp:posOffset>
                </wp:positionV>
                <wp:extent cx="1371600" cy="0"/>
                <wp:effectExtent l="9525" t="13970" r="9525" b="5080"/>
                <wp:wrapNone/>
                <wp:docPr id="33" name="Connecteur droit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10.75pt" to="325.15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" o:allowincell="f"/>
            </w:pict>
          </mc:Fallback>
        </mc:AlternateContent>
      </w:r>
    </w:p>
    <w:p w:rsidR="00A0110E" w:rsidRDefault="00A0110E" w:rsidP="00A0110E"/>
    <w:p w:rsidR="00A0110E" w:rsidRDefault="00A0110E" w:rsidP="00A0110E">
      <w:pPr>
        <w:pStyle w:val="Retraitcorpsdetexte"/>
        <w:rPr>
          <w:rFonts w:ascii="Courier New" w:hAnsi="Courier New"/>
        </w:rPr>
      </w:pPr>
      <w:r>
        <w:rPr>
          <w:rFonts w:ascii="Courier New" w:hAnsi="Courier New"/>
        </w:rPr>
        <w:t>Légende :</w:t>
      </w:r>
    </w:p>
    <w:p w:rsidR="00A0110E" w:rsidRDefault="00A0110E" w:rsidP="00A0110E">
      <w:pPr>
        <w:pStyle w:val="List1"/>
        <w:numPr>
          <w:ilvl w:val="0"/>
          <w:numId w:val="3"/>
        </w:numPr>
        <w:tabs>
          <w:tab w:val="clear" w:pos="360"/>
          <w:tab w:val="num" w:pos="1368"/>
        </w:tabs>
        <w:spacing w:before="240"/>
        <w:ind w:left="1368"/>
        <w:rPr>
          <w:rFonts w:ascii="Courier New" w:hAnsi="Courier New"/>
          <w:noProof w:val="0"/>
          <w:sz w:val="18"/>
          <w:lang w:val="fr-FR"/>
        </w:rPr>
      </w:pPr>
      <w:r>
        <w:rPr>
          <w:rFonts w:ascii="Courier New" w:hAnsi="Courier New"/>
          <w:noProof w:val="0"/>
          <w:sz w:val="18"/>
          <w:lang w:val="fr-FR"/>
        </w:rPr>
        <w:t>Table CLIENTS : chaque ligne décrit un client; les colonnes décrivent successivement le numéro du client (NCLI), son nom (NOM), son adresse (ADRESSE), sa localité (LOCALITE) et l’état de son compte. (NCLI) est la clé primaire.</w:t>
      </w:r>
    </w:p>
    <w:p w:rsidR="00A0110E" w:rsidRDefault="00A0110E" w:rsidP="00A0110E">
      <w:pPr>
        <w:pStyle w:val="List1"/>
        <w:numPr>
          <w:ilvl w:val="0"/>
          <w:numId w:val="3"/>
        </w:numPr>
        <w:tabs>
          <w:tab w:val="clear" w:pos="360"/>
          <w:tab w:val="num" w:pos="1368"/>
        </w:tabs>
        <w:spacing w:before="240"/>
        <w:ind w:left="1368"/>
        <w:rPr>
          <w:rFonts w:ascii="Courier New" w:hAnsi="Courier New"/>
          <w:noProof w:val="0"/>
          <w:sz w:val="18"/>
          <w:lang w:val="fr-FR"/>
        </w:rPr>
      </w:pPr>
      <w:r>
        <w:rPr>
          <w:rFonts w:ascii="Courier New" w:hAnsi="Courier New"/>
          <w:noProof w:val="0"/>
          <w:sz w:val="18"/>
          <w:lang w:val="fr-FR"/>
        </w:rPr>
        <w:t>Table PRODUITS : chaque ligne décrit un produit; les colonnes décrivent successivement le numéro du produit (NPRO), son libellé (LIBELLE), son prix unitaire (PRIX) et la quantité restant en stock (QSTOCK). (NPRO) est la clé primaire.</w:t>
      </w:r>
    </w:p>
    <w:p w:rsidR="00A0110E" w:rsidRDefault="00A0110E" w:rsidP="00A0110E">
      <w:pPr>
        <w:pStyle w:val="List1"/>
        <w:numPr>
          <w:ilvl w:val="0"/>
          <w:numId w:val="3"/>
        </w:numPr>
        <w:tabs>
          <w:tab w:val="clear" w:pos="360"/>
          <w:tab w:val="num" w:pos="1368"/>
        </w:tabs>
        <w:spacing w:before="240"/>
        <w:ind w:left="1368"/>
        <w:rPr>
          <w:rFonts w:ascii="Courier New" w:hAnsi="Courier New"/>
          <w:noProof w:val="0"/>
          <w:sz w:val="18"/>
          <w:lang w:val="fr-FR"/>
        </w:rPr>
      </w:pPr>
      <w:r>
        <w:rPr>
          <w:rFonts w:ascii="Courier New" w:hAnsi="Courier New"/>
          <w:noProof w:val="0"/>
          <w:sz w:val="18"/>
          <w:lang w:val="fr-FR"/>
        </w:rPr>
        <w:t>Table COMMANDES : chaque ligne décrit une commande passée par un client; les colonnes décrivent successivement le numéro de la commande (NCOM), le numéro du client qui a passé la commande (NCLI) et la date de la commande (DATE). (NCOM) est la clé primaire. (NCLI) est une clé étrangère vers la table CLIENTS.</w:t>
      </w:r>
    </w:p>
    <w:p w:rsidR="00A0110E" w:rsidRDefault="00A0110E" w:rsidP="00A0110E">
      <w:pPr>
        <w:pStyle w:val="List1"/>
        <w:numPr>
          <w:ilvl w:val="0"/>
          <w:numId w:val="3"/>
        </w:numPr>
        <w:tabs>
          <w:tab w:val="clear" w:pos="360"/>
          <w:tab w:val="num" w:pos="1368"/>
        </w:tabs>
        <w:spacing w:before="240"/>
        <w:ind w:left="1368"/>
        <w:rPr>
          <w:rFonts w:ascii="Courier New" w:hAnsi="Courier New"/>
          <w:noProof w:val="0"/>
          <w:lang w:val="fr-FR"/>
        </w:rPr>
      </w:pPr>
      <w:r>
        <w:rPr>
          <w:rFonts w:ascii="Courier New" w:hAnsi="Courier New"/>
          <w:noProof w:val="0"/>
          <w:sz w:val="18"/>
          <w:lang w:val="fr-FR"/>
        </w:rPr>
        <w:t>Table LIGNESCOM : chaque ligne décrit une ligne de commande ; les colonnes décrivent successivement le numéro de la commande à laquelle la ligne appartient (NCOM), le numéro du produit commandé (NPRO) et la quantité commandée (QCOM). (NCOM) et (NPRO) composent la clé primaire et sont également deux clés étrangères respectivement vers la table COMMANDES et PRODUITS.</w:t>
      </w:r>
    </w:p>
    <w:p w:rsidR="00A0110E" w:rsidRDefault="00A0110E" w:rsidP="00A0110E">
      <w:pPr>
        <w:pStyle w:val="List1"/>
        <w:numPr>
          <w:ilvl w:val="0"/>
          <w:numId w:val="0"/>
        </w:numPr>
        <w:spacing w:before="240"/>
        <w:rPr>
          <w:rFonts w:ascii="Courier New" w:hAnsi="Courier New"/>
          <w:noProof w:val="0"/>
          <w:lang w:val="fr-FR"/>
        </w:rPr>
      </w:pPr>
    </w:p>
    <w:p w:rsidR="00A0110E" w:rsidRDefault="00A0110E" w:rsidP="00A0110E">
      <w:pPr>
        <w:pStyle w:val="legend"/>
        <w:ind w:left="708"/>
        <w:rPr>
          <w:noProof w:val="0"/>
          <w:lang w:val="fr-FR"/>
        </w:rPr>
      </w:pPr>
      <w:r>
        <w:rPr>
          <w:noProof w:val="0"/>
          <w:lang w:val="fr-FR"/>
        </w:rPr>
        <w:br w:type="page"/>
      </w:r>
      <w:r>
        <w:rPr>
          <w:noProof w:val="0"/>
          <w:lang w:val="fr-FR"/>
        </w:rPr>
        <w:lastRenderedPageBreak/>
        <w:t>Exemple de ce que pourrait contenir à un moment donné la structure de base de données présentée ci-dessus :</w:t>
      </w:r>
    </w:p>
    <w:p w:rsidR="00A0110E" w:rsidRDefault="00A0110E" w:rsidP="00A0110E">
      <w:pPr>
        <w:pStyle w:val="legend"/>
        <w:ind w:left="708"/>
        <w:rPr>
          <w:noProof w:val="0"/>
          <w:lang w:val="fr-FR"/>
        </w:rPr>
      </w:pPr>
    </w:p>
    <w:p w:rsidR="00A0110E" w:rsidRDefault="00A0110E" w:rsidP="00A0110E">
      <w:pPr>
        <w:pStyle w:val="legend"/>
        <w:ind w:left="1008"/>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2100"/>
        <w:gridCol w:w="1440"/>
        <w:gridCol w:w="122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trHeight w:val="220"/>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Pr>
          <w:p w:rsidR="00A0110E" w:rsidRDefault="00A0110E" w:rsidP="00B73A5D">
            <w:pPr>
              <w:pStyle w:val="legend"/>
              <w:jc w:val="center"/>
              <w:rPr>
                <w:rFonts w:ascii="Courier New" w:hAnsi="Courier New"/>
              </w:rPr>
            </w:pPr>
            <w:r>
              <w:rPr>
                <w:rFonts w:ascii="Courier New" w:hAnsi="Courier New"/>
              </w:rPr>
              <w:t>NOM</w:t>
            </w:r>
          </w:p>
        </w:tc>
        <w:tc>
          <w:tcPr>
            <w:tcW w:w="2100" w:type="dxa"/>
          </w:tcPr>
          <w:p w:rsidR="00A0110E" w:rsidRDefault="00A0110E" w:rsidP="00B73A5D">
            <w:pPr>
              <w:pStyle w:val="legend"/>
              <w:jc w:val="center"/>
              <w:rPr>
                <w:rFonts w:ascii="Courier New" w:hAnsi="Courier New"/>
              </w:rPr>
            </w:pPr>
            <w:r>
              <w:rPr>
                <w:rFonts w:ascii="Courier New" w:hAnsi="Courier New"/>
              </w:rPr>
              <w:t>ADRESSE</w:t>
            </w:r>
          </w:p>
        </w:tc>
        <w:tc>
          <w:tcPr>
            <w:tcW w:w="1440" w:type="dxa"/>
          </w:tcPr>
          <w:p w:rsidR="00A0110E" w:rsidRDefault="00A0110E" w:rsidP="00B73A5D">
            <w:pPr>
              <w:pStyle w:val="legend"/>
              <w:jc w:val="center"/>
              <w:rPr>
                <w:rFonts w:ascii="Courier New" w:hAnsi="Courier New"/>
              </w:rPr>
            </w:pPr>
            <w:r>
              <w:rPr>
                <w:rFonts w:ascii="Courier New" w:hAnsi="Courier New"/>
              </w:rPr>
              <w:t>LOCALITE</w:t>
            </w:r>
          </w:p>
        </w:tc>
        <w:tc>
          <w:tcPr>
            <w:tcW w:w="1226" w:type="dxa"/>
          </w:tcPr>
          <w:p w:rsidR="00A0110E" w:rsidRDefault="00A0110E" w:rsidP="00B73A5D">
            <w:pPr>
              <w:pStyle w:val="legend"/>
              <w:jc w:val="center"/>
              <w:rPr>
                <w:rFonts w:ascii="Courier New" w:hAnsi="Courier New"/>
              </w:rPr>
            </w:pPr>
            <w:r>
              <w:rPr>
                <w:rFonts w:ascii="Courier New" w:hAnsi="Courier New"/>
              </w:rPr>
              <w:t>COMPTE</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3</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RAFINE</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30, r. F. Celi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Paris</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4</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EULA</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156, r. des Roses</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iège</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100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788</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ARIN</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23, av. Albert</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uxembourg</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23000</w:t>
            </w:r>
          </w:p>
        </w:tc>
      </w:tr>
    </w:tbl>
    <w:p w:rsidR="00A0110E" w:rsidRDefault="00A0110E" w:rsidP="00A0110E">
      <w:pPr>
        <w:pStyle w:val="legend"/>
        <w:ind w:left="1008"/>
        <w:rPr>
          <w:rFonts w:ascii="Courier New" w:hAnsi="Courier New"/>
        </w:rPr>
      </w:pPr>
      <w:r>
        <w:rPr>
          <w:rFonts w:ascii="Courier New" w:hAnsi="Courier New"/>
        </w:rPr>
        <mc:AlternateContent>
          <mc:Choice Requires="wps">
            <w:drawing>
              <wp:anchor distT="0" distB="0" distL="114300" distR="114300" simplePos="0" relativeHeight="251672576" behindDoc="0" locked="0" layoutInCell="0" allowOverlap="1">
                <wp:simplePos x="0" y="0"/>
                <wp:positionH relativeFrom="column">
                  <wp:posOffset>1111885</wp:posOffset>
                </wp:positionH>
                <wp:positionV relativeFrom="paragraph">
                  <wp:posOffset>59690</wp:posOffset>
                </wp:positionV>
                <wp:extent cx="0" cy="985520"/>
                <wp:effectExtent l="59055" t="18415" r="55245" b="5715"/>
                <wp:wrapNone/>
                <wp:docPr id="32" name="Connecteur droit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55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4.7pt" to="87.55pt,8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" o:allowincell="f">
                <v:stroke startarrow="block"/>
              </v:lin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470"/>
      </w:tblGrid>
      <w:tr w:rsidR="00A0110E" w:rsidTr="00B73A5D">
        <w:tblPrEx>
          <w:tblCellMar>
            <w:top w:w="0" w:type="dxa"/>
            <w:bottom w:w="0" w:type="dxa"/>
          </w:tblCellMar>
        </w:tblPrEx>
        <w:trPr>
          <w:trHeight w:val="256"/>
          <w:jc w:val="center"/>
        </w:trPr>
        <w:tc>
          <w:tcPr>
            <w:tcW w:w="3250" w:type="dxa"/>
            <w:gridSpan w:val="3"/>
            <w:tcBorders>
              <w:bottom w:val="nil"/>
            </w:tcBorders>
          </w:tcPr>
          <w:p w:rsidR="00A0110E" w:rsidRDefault="00A0110E" w:rsidP="00B73A5D">
            <w:pPr>
              <w:pStyle w:val="legend"/>
              <w:jc w:val="center"/>
              <w:rPr>
                <w:rFonts w:ascii="Courier New" w:hAnsi="Courier New"/>
              </w:rPr>
            </w:pPr>
            <w:r>
              <w:rPr>
                <w:rFonts w:ascii="Courier New" w:hAnsi="Courier New"/>
              </w:rPr>
              <w:t>COMMANDES</w:t>
            </w:r>
          </w:p>
        </w:tc>
      </w:tr>
      <w:tr w:rsidR="00A0110E" w:rsidTr="00B73A5D">
        <w:tblPrEx>
          <w:tblCellMar>
            <w:top w:w="0" w:type="dxa"/>
            <w:bottom w:w="0" w:type="dxa"/>
          </w:tblCellMar>
        </w:tblPrEx>
        <w:trPr>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OM</w:t>
            </w:r>
          </w:p>
        </w:tc>
        <w:tc>
          <w:tcPr>
            <w:tcW w:w="990" w:type="dxa"/>
          </w:tcPr>
          <w:p w:rsidR="00A0110E" w:rsidRDefault="00A0110E" w:rsidP="00B73A5D">
            <w:pPr>
              <w:pStyle w:val="legend"/>
              <w:jc w:val="center"/>
              <w:rPr>
                <w:rFonts w:ascii="Courier New" w:hAnsi="Courier New"/>
              </w:rPr>
            </w:pPr>
            <w:r>
              <w:rPr>
                <w:rFonts w:ascii="Courier New" w:hAnsi="Courier New"/>
              </w:rPr>
              <w:t>NCLI</w:t>
            </w:r>
          </w:p>
        </w:tc>
        <w:tc>
          <w:tcPr>
            <w:tcW w:w="1470" w:type="dxa"/>
          </w:tcPr>
          <w:p w:rsidR="00A0110E" w:rsidRDefault="00A0110E" w:rsidP="00B73A5D">
            <w:pPr>
              <w:pStyle w:val="legend"/>
              <w:jc w:val="center"/>
              <w:rPr>
                <w:rFonts w:ascii="Courier New" w:hAnsi="Courier New"/>
              </w:rPr>
            </w:pPr>
            <w:r>
              <w:rPr>
                <w:rFonts w:ascii="Courier New" w:hAnsi="Courier New"/>
              </w:rPr>
              <w:t>DATE</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24</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4</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20/09/1999</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67</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788</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12/10/1999</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82</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3</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20/10/1999</w:t>
            </w:r>
          </w:p>
        </w:tc>
      </w:tr>
    </w:tbl>
    <w:p w:rsidR="00A0110E" w:rsidRDefault="00A0110E" w:rsidP="00A0110E">
      <w:pPr>
        <w:pStyle w:val="legend"/>
        <w:rPr>
          <w:rFonts w:ascii="Courier New" w:hAnsi="Courier New"/>
        </w:rPr>
      </w:pPr>
      <w:r>
        <w:rPr>
          <w:rFonts w:ascii="Courier New" w:hAnsi="Courier New"/>
          <w:b/>
          <w:u w:val="single"/>
        </w:rPr>
        <mc:AlternateContent>
          <mc:Choice Requires="wps">
            <w:drawing>
              <wp:anchor distT="0" distB="0" distL="114300" distR="114300" simplePos="0" relativeHeight="251670528" behindDoc="0" locked="0" layoutInCell="0" allowOverlap="1">
                <wp:simplePos x="0" y="0"/>
                <wp:positionH relativeFrom="column">
                  <wp:posOffset>2757805</wp:posOffset>
                </wp:positionH>
                <wp:positionV relativeFrom="paragraph">
                  <wp:posOffset>50800</wp:posOffset>
                </wp:positionV>
                <wp:extent cx="0" cy="182880"/>
                <wp:effectExtent l="9525" t="13970" r="9525" b="12700"/>
                <wp:wrapNone/>
                <wp:docPr id="31" name="Connecteur droit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4pt" to="217.1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" o:allowincell="f"/>
            </w:pict>
          </mc:Fallback>
        </mc:AlternateContent>
      </w:r>
      <w:r>
        <w:rPr>
          <w:rFonts w:ascii="Courier New" w:hAnsi="Courier New"/>
        </w:rPr>
        <mc:AlternateContent>
          <mc:Choice Requires="wps">
            <w:drawing>
              <wp:anchor distT="0" distB="0" distL="114300" distR="114300" simplePos="0" relativeHeight="251679744" behindDoc="0" locked="0" layoutInCell="0" allowOverlap="1">
                <wp:simplePos x="0" y="0"/>
                <wp:positionH relativeFrom="column">
                  <wp:posOffset>2209165</wp:posOffset>
                </wp:positionH>
                <wp:positionV relativeFrom="paragraph">
                  <wp:posOffset>3175</wp:posOffset>
                </wp:positionV>
                <wp:extent cx="0" cy="365760"/>
                <wp:effectExtent l="60960" t="23495" r="53340" b="10795"/>
                <wp:wrapNone/>
                <wp:docPr id="30" name="Connecteur droit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30"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5pt,.25pt" to="173.95pt,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" o:allowincell="f">
                <v:stroke endarrow="block"/>
              </v:line>
            </w:pict>
          </mc:Fallback>
        </mc:AlternateContent>
      </w:r>
    </w:p>
    <w:tbl>
      <w:tblPr>
        <w:tblW w:w="0" w:type="auto"/>
        <w:tblInd w:w="5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990"/>
        <w:gridCol w:w="720"/>
        <w:gridCol w:w="990"/>
      </w:tblGrid>
      <w:tr w:rsidR="00A0110E" w:rsidTr="00B73A5D">
        <w:tblPrEx>
          <w:tblCellMar>
            <w:top w:w="0" w:type="dxa"/>
            <w:bottom w:w="0" w:type="dxa"/>
          </w:tblCellMar>
        </w:tblPrEx>
        <w:trPr>
          <w:trHeight w:val="220"/>
        </w:trPr>
        <w:tc>
          <w:tcPr>
            <w:tcW w:w="3600" w:type="dxa"/>
            <w:gridSpan w:val="4"/>
          </w:tcPr>
          <w:p w:rsidR="00A0110E" w:rsidRDefault="00A0110E" w:rsidP="00B73A5D">
            <w:pPr>
              <w:pStyle w:val="legend"/>
              <w:jc w:val="center"/>
              <w:rPr>
                <w:rFonts w:ascii="Courier New" w:hAnsi="Courier New"/>
              </w:rPr>
            </w:pPr>
            <w:r>
              <w:rPr>
                <w:rFonts w:ascii="Courier New" w:hAnsi="Courier New"/>
              </w:rPr>
              <mc:AlternateContent>
                <mc:Choice Requires="wps">
                  <w:drawing>
                    <wp:anchor distT="0" distB="0" distL="114300" distR="114300" simplePos="0" relativeHeight="251671552" behindDoc="0" locked="0" layoutInCell="0" allowOverlap="1">
                      <wp:simplePos x="0" y="0"/>
                      <wp:positionH relativeFrom="column">
                        <wp:posOffset>1111885</wp:posOffset>
                      </wp:positionH>
                      <wp:positionV relativeFrom="paragraph">
                        <wp:posOffset>102235</wp:posOffset>
                      </wp:positionV>
                      <wp:extent cx="1645920" cy="0"/>
                      <wp:effectExtent l="11430" t="13970" r="9525" b="5080"/>
                      <wp:wrapNone/>
                      <wp:docPr id="29" name="Connecteur droit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459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9"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8.05pt" to="217.1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" o:allowincell="f"/>
                  </w:pict>
                </mc:Fallback>
              </mc:AlternateContent>
            </w:r>
            <w:r>
              <w:rPr>
                <w:rFonts w:ascii="Courier New" w:hAnsi="Courier New"/>
              </w:rPr>
              <w:t>PRODUITS</w:t>
            </w:r>
          </w:p>
        </w:tc>
      </w:tr>
      <w:tr w:rsidR="00A0110E" w:rsidTr="00B73A5D">
        <w:tblPrEx>
          <w:tblCellMar>
            <w:top w:w="0" w:type="dxa"/>
            <w:bottom w:w="0" w:type="dxa"/>
          </w:tblCellMar>
        </w:tblPrEx>
        <w:tc>
          <w:tcPr>
            <w:tcW w:w="900" w:type="dxa"/>
          </w:tcPr>
          <w:p w:rsidR="00A0110E" w:rsidRDefault="00A0110E" w:rsidP="00B73A5D">
            <w:pPr>
              <w:pStyle w:val="legend"/>
              <w:jc w:val="center"/>
              <w:rPr>
                <w:rFonts w:ascii="Courier New" w:hAnsi="Courier New"/>
                <w:b/>
                <w:u w:val="single"/>
              </w:rPr>
            </w:pPr>
            <w:r>
              <w:rPr>
                <w:rFonts w:ascii="Courier New" w:hAnsi="Courier New"/>
                <w:b/>
                <w:u w:val="single"/>
              </w:rPr>
              <mc:AlternateContent>
                <mc:Choice Requires="wps">
                  <w:drawing>
                    <wp:anchor distT="0" distB="0" distL="114300" distR="114300" simplePos="0" relativeHeight="251677696" behindDoc="0" locked="0" layoutInCell="0" allowOverlap="1">
                      <wp:simplePos x="0" y="0"/>
                      <wp:positionH relativeFrom="column">
                        <wp:posOffset>1569085</wp:posOffset>
                      </wp:positionH>
                      <wp:positionV relativeFrom="paragraph">
                        <wp:posOffset>81280</wp:posOffset>
                      </wp:positionV>
                      <wp:extent cx="0" cy="1520825"/>
                      <wp:effectExtent l="11430" t="5715" r="7620" b="6985"/>
                      <wp:wrapNone/>
                      <wp:docPr id="28" name="Connecteur droit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20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8"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6.4pt" to="123.55pt,1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" o:allowincell="f"/>
                  </w:pict>
                </mc:Fallback>
              </mc:AlternateContent>
            </w:r>
            <w:r>
              <w:rPr>
                <w:rFonts w:ascii="Courier New" w:hAnsi="Courier New"/>
                <w:b/>
                <w:u w:val="single"/>
              </w:rPr>
              <mc:AlternateContent>
                <mc:Choice Requires="wps">
                  <w:drawing>
                    <wp:anchor distT="0" distB="0" distL="114300" distR="114300" simplePos="0" relativeHeight="251678720" behindDoc="0" locked="0" layoutInCell="0" allowOverlap="1">
                      <wp:simplePos x="0" y="0"/>
                      <wp:positionH relativeFrom="column">
                        <wp:posOffset>1569085</wp:posOffset>
                      </wp:positionH>
                      <wp:positionV relativeFrom="paragraph">
                        <wp:posOffset>81280</wp:posOffset>
                      </wp:positionV>
                      <wp:extent cx="640080" cy="0"/>
                      <wp:effectExtent l="11430" t="5715" r="5715" b="13335"/>
                      <wp:wrapNone/>
                      <wp:docPr id="27" name="Connecteur droit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6.4pt" to="173.9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" o:allowincell="f"/>
                  </w:pict>
                </mc:Fallback>
              </mc:AlternateContent>
            </w:r>
            <w:r>
              <w:rPr>
                <w:rFonts w:ascii="Courier New" w:hAnsi="Courier New"/>
                <w:b/>
                <w:u w:val="single"/>
              </w:rPr>
              <w:t>NPRO</w:t>
            </w:r>
          </w:p>
        </w:tc>
        <w:tc>
          <w:tcPr>
            <w:tcW w:w="990" w:type="dxa"/>
          </w:tcPr>
          <w:p w:rsidR="00A0110E" w:rsidRDefault="00A0110E" w:rsidP="00B73A5D">
            <w:pPr>
              <w:pStyle w:val="legend"/>
              <w:jc w:val="center"/>
              <w:rPr>
                <w:rFonts w:ascii="Courier New" w:hAnsi="Courier New"/>
              </w:rPr>
            </w:pPr>
            <w:r>
              <w:rPr>
                <w:rFonts w:ascii="Courier New" w:hAnsi="Courier New"/>
              </w:rPr>
              <w:t>LIBELLE</w:t>
            </w:r>
          </w:p>
        </w:tc>
        <w:tc>
          <w:tcPr>
            <w:tcW w:w="720" w:type="dxa"/>
          </w:tcPr>
          <w:p w:rsidR="00A0110E" w:rsidRDefault="00A0110E" w:rsidP="00B73A5D">
            <w:pPr>
              <w:pStyle w:val="legend"/>
              <w:jc w:val="center"/>
              <w:rPr>
                <w:rFonts w:ascii="Courier New" w:hAnsi="Courier New"/>
              </w:rPr>
            </w:pPr>
            <w:r>
              <w:rPr>
                <w:rFonts w:ascii="Courier New" w:hAnsi="Courier New"/>
              </w:rPr>
              <w:t>PRIX</w:t>
            </w:r>
          </w:p>
        </w:tc>
        <w:tc>
          <w:tcPr>
            <w:tcW w:w="990" w:type="dxa"/>
          </w:tcPr>
          <w:p w:rsidR="00A0110E" w:rsidRDefault="00A0110E" w:rsidP="00B73A5D">
            <w:pPr>
              <w:pStyle w:val="legend"/>
              <w:jc w:val="center"/>
              <w:rPr>
                <w:rFonts w:ascii="Courier New" w:hAnsi="Courier New"/>
              </w:rPr>
            </w:pPr>
            <w:r>
              <w:rPr>
                <w:rFonts w:ascii="Courier New" w:hAnsi="Courier New"/>
              </w:rPr>
              <w:t>QSTOCK</w:t>
            </w:r>
          </w:p>
        </w:tc>
      </w:tr>
      <w:tr w:rsidR="00A0110E" w:rsidTr="00B73A5D">
        <w:tblPrEx>
          <w:tblCellMar>
            <w:top w:w="0" w:type="dxa"/>
            <w:bottom w:w="0" w:type="dxa"/>
          </w:tblCellMar>
        </w:tblPrEx>
        <w:tc>
          <w:tcPr>
            <w:tcW w:w="900" w:type="dxa"/>
          </w:tcPr>
          <w:p w:rsidR="00A0110E" w:rsidRDefault="00A0110E" w:rsidP="00B73A5D">
            <w:pPr>
              <w:pStyle w:val="legende"/>
              <w:rPr>
                <w:rFonts w:ascii="Courier New" w:hAnsi="Courier New"/>
              </w:rPr>
            </w:pPr>
            <w:r>
              <w:rPr>
                <w:rFonts w:ascii="Courier New" w:hAnsi="Courier New"/>
              </w:rPr>
              <w:t>1</w:t>
            </w:r>
          </w:p>
        </w:tc>
        <w:tc>
          <w:tcPr>
            <w:tcW w:w="990" w:type="dxa"/>
          </w:tcPr>
          <w:p w:rsidR="00A0110E" w:rsidRDefault="00A0110E" w:rsidP="00B73A5D">
            <w:pPr>
              <w:pStyle w:val="legende"/>
              <w:rPr>
                <w:rFonts w:ascii="Courier New" w:hAnsi="Courier New"/>
              </w:rPr>
            </w:pPr>
            <w:r>
              <w:rPr>
                <w:rFonts w:ascii="Courier New" w:hAnsi="Courier New"/>
              </w:rPr>
              <w:t>pelle</w:t>
            </w:r>
          </w:p>
        </w:tc>
        <w:tc>
          <w:tcPr>
            <w:tcW w:w="720" w:type="dxa"/>
          </w:tcPr>
          <w:p w:rsidR="00A0110E" w:rsidRDefault="00A0110E" w:rsidP="00B73A5D">
            <w:pPr>
              <w:pStyle w:val="legende"/>
              <w:rPr>
                <w:rFonts w:ascii="Courier New" w:hAnsi="Courier New"/>
              </w:rPr>
            </w:pPr>
            <w:r>
              <w:rPr>
                <w:rFonts w:ascii="Courier New" w:hAnsi="Courier New"/>
              </w:rPr>
              <w:t>650</w:t>
            </w:r>
          </w:p>
        </w:tc>
        <w:tc>
          <w:tcPr>
            <w:tcW w:w="990" w:type="dxa"/>
          </w:tcPr>
          <w:p w:rsidR="00A0110E" w:rsidRDefault="00A0110E" w:rsidP="00B73A5D">
            <w:pPr>
              <w:pStyle w:val="legende"/>
              <w:jc w:val="right"/>
              <w:rPr>
                <w:rFonts w:ascii="Courier New" w:hAnsi="Courier New"/>
              </w:rPr>
            </w:pPr>
            <w:r>
              <w:rPr>
                <w:rFonts w:ascii="Courier New" w:hAnsi="Courier New"/>
              </w:rPr>
              <w:t>78</w:t>
            </w:r>
          </w:p>
        </w:tc>
      </w:tr>
      <w:tr w:rsidR="00A0110E" w:rsidTr="00B73A5D">
        <w:tblPrEx>
          <w:tblCellMar>
            <w:top w:w="0" w:type="dxa"/>
            <w:bottom w:w="0" w:type="dxa"/>
          </w:tblCellMar>
        </w:tblPrEx>
        <w:tc>
          <w:tcPr>
            <w:tcW w:w="900" w:type="dxa"/>
          </w:tcPr>
          <w:p w:rsidR="00A0110E" w:rsidRDefault="00A0110E" w:rsidP="00B73A5D">
            <w:pPr>
              <w:pStyle w:val="legende"/>
              <w:rPr>
                <w:rFonts w:ascii="Courier New" w:hAnsi="Courier New"/>
              </w:rPr>
            </w:pPr>
            <w:r>
              <w:rPr>
                <w:rFonts w:ascii="Courier New" w:hAnsi="Courier New"/>
              </w:rPr>
              <w:t>2</w:t>
            </w:r>
          </w:p>
        </w:tc>
        <w:tc>
          <w:tcPr>
            <w:tcW w:w="990" w:type="dxa"/>
          </w:tcPr>
          <w:p w:rsidR="00A0110E" w:rsidRDefault="00A0110E" w:rsidP="00B73A5D">
            <w:pPr>
              <w:pStyle w:val="legende"/>
              <w:rPr>
                <w:rFonts w:ascii="Courier New" w:hAnsi="Courier New"/>
              </w:rPr>
            </w:pPr>
            <w:r>
              <w:rPr>
                <w:rFonts w:ascii="Courier New" w:hAnsi="Courier New"/>
              </w:rPr>
              <w:t>pioche</w:t>
            </w:r>
          </w:p>
        </w:tc>
        <w:tc>
          <w:tcPr>
            <w:tcW w:w="720" w:type="dxa"/>
          </w:tcPr>
          <w:p w:rsidR="00A0110E" w:rsidRDefault="00A0110E" w:rsidP="00B73A5D">
            <w:pPr>
              <w:pStyle w:val="legende"/>
              <w:rPr>
                <w:rFonts w:ascii="Courier New" w:hAnsi="Courier New"/>
              </w:rPr>
            </w:pPr>
            <w:r>
              <w:rPr>
                <w:rFonts w:ascii="Courier New" w:hAnsi="Courier New"/>
              </w:rPr>
              <w:t>600</w:t>
            </w:r>
          </w:p>
        </w:tc>
        <w:tc>
          <w:tcPr>
            <w:tcW w:w="990" w:type="dxa"/>
          </w:tcPr>
          <w:p w:rsidR="00A0110E" w:rsidRDefault="00A0110E" w:rsidP="00B73A5D">
            <w:pPr>
              <w:pStyle w:val="legende"/>
              <w:jc w:val="right"/>
              <w:rPr>
                <w:rFonts w:ascii="Courier New" w:hAnsi="Courier New"/>
              </w:rPr>
            </w:pPr>
            <w:r>
              <w:rPr>
                <w:rFonts w:ascii="Courier New" w:hAnsi="Courier New"/>
              </w:rPr>
              <w:t>12</w:t>
            </w:r>
          </w:p>
        </w:tc>
      </w:tr>
    </w:tbl>
    <w:p w:rsidR="00A0110E" w:rsidRDefault="00A0110E" w:rsidP="00A0110E">
      <w:pPr>
        <w:pStyle w:val="legend"/>
        <w:ind w:left="1008"/>
        <w:rPr>
          <w:rFonts w:ascii="Courier New" w:hAnsi="Courier New"/>
        </w:rPr>
      </w:pPr>
      <w:r>
        <w:rPr>
          <w:rFonts w:ascii="Courier New" w:hAnsi="Courier New"/>
        </w:rPr>
        <mc:AlternateContent>
          <mc:Choice Requires="wps">
            <w:drawing>
              <wp:anchor distT="0" distB="0" distL="114300" distR="114300" simplePos="0" relativeHeight="251674624" behindDoc="0" locked="0" layoutInCell="0" allowOverlap="1">
                <wp:simplePos x="0" y="0"/>
                <wp:positionH relativeFrom="column">
                  <wp:posOffset>4129405</wp:posOffset>
                </wp:positionH>
                <wp:positionV relativeFrom="paragraph">
                  <wp:posOffset>30480</wp:posOffset>
                </wp:positionV>
                <wp:extent cx="0" cy="1091565"/>
                <wp:effectExtent l="57150" t="16510" r="57150" b="6350"/>
                <wp:wrapNone/>
                <wp:docPr id="26" name="Connecteur droit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1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6"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5.15pt,2.4pt" to="325.15pt,8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" o:allowincell="f">
                <v:stroke endarrow="block"/>
              </v:lin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1470"/>
      </w:tblGrid>
      <w:tr w:rsidR="00A0110E" w:rsidTr="00B73A5D">
        <w:tblPrEx>
          <w:tblCellMar>
            <w:top w:w="0" w:type="dxa"/>
            <w:bottom w:w="0" w:type="dxa"/>
          </w:tblCellMar>
        </w:tblPrEx>
        <w:trPr>
          <w:trHeight w:val="256"/>
          <w:jc w:val="center"/>
        </w:trPr>
        <w:tc>
          <w:tcPr>
            <w:tcW w:w="3250" w:type="dxa"/>
            <w:gridSpan w:val="3"/>
            <w:tcBorders>
              <w:bottom w:val="nil"/>
            </w:tcBorders>
          </w:tcPr>
          <w:p w:rsidR="00A0110E" w:rsidRDefault="00A0110E" w:rsidP="00B73A5D">
            <w:pPr>
              <w:pStyle w:val="legend"/>
              <w:jc w:val="center"/>
              <w:rPr>
                <w:rFonts w:ascii="Courier New" w:hAnsi="Courier New"/>
              </w:rPr>
            </w:pPr>
            <w:r>
              <w:rPr>
                <w:rFonts w:ascii="Courier New" w:hAnsi="Courier New"/>
              </w:rPr>
              <w:t>LIGNESCOM</w:t>
            </w:r>
          </w:p>
        </w:tc>
      </w:tr>
      <w:tr w:rsidR="00A0110E" w:rsidTr="00B73A5D">
        <w:tblPrEx>
          <w:tblCellMar>
            <w:top w:w="0" w:type="dxa"/>
            <w:bottom w:w="0" w:type="dxa"/>
          </w:tblCellMar>
        </w:tblPrEx>
        <w:trPr>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OM</w:t>
            </w:r>
          </w:p>
        </w:tc>
        <w:tc>
          <w:tcPr>
            <w:tcW w:w="990" w:type="dxa"/>
          </w:tcPr>
          <w:p w:rsidR="00A0110E" w:rsidRDefault="00A0110E" w:rsidP="00B73A5D">
            <w:pPr>
              <w:pStyle w:val="legend"/>
              <w:jc w:val="center"/>
              <w:rPr>
                <w:rFonts w:ascii="Courier New" w:hAnsi="Courier New"/>
                <w:b/>
                <w:u w:val="single"/>
              </w:rPr>
            </w:pPr>
            <w:r>
              <w:rPr>
                <w:rFonts w:ascii="Courier New" w:hAnsi="Courier New"/>
                <w:b/>
                <w:u w:val="single"/>
              </w:rPr>
              <w:t>NPRO</w:t>
            </w:r>
          </w:p>
        </w:tc>
        <w:tc>
          <w:tcPr>
            <w:tcW w:w="1470" w:type="dxa"/>
          </w:tcPr>
          <w:p w:rsidR="00A0110E" w:rsidRDefault="00A0110E" w:rsidP="00B73A5D">
            <w:pPr>
              <w:pStyle w:val="legend"/>
              <w:jc w:val="center"/>
              <w:rPr>
                <w:rFonts w:ascii="Courier New" w:hAnsi="Courier New"/>
              </w:rPr>
            </w:pPr>
            <w:r>
              <w:rPr>
                <w:rFonts w:ascii="Courier New" w:hAnsi="Courier New"/>
              </w:rPr>
              <w:t>QCOM</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24</w:t>
            </w:r>
          </w:p>
        </w:tc>
        <w:tc>
          <w:tcPr>
            <w:tcW w:w="99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1</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3</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24</w:t>
            </w:r>
          </w:p>
        </w:tc>
        <w:tc>
          <w:tcPr>
            <w:tcW w:w="99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2</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2</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67</w:t>
            </w:r>
          </w:p>
        </w:tc>
        <w:tc>
          <w:tcPr>
            <w:tcW w:w="99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2</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1</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82</w:t>
            </w:r>
          </w:p>
        </w:tc>
        <w:tc>
          <w:tcPr>
            <w:tcW w:w="99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1</w:t>
            </w:r>
          </w:p>
        </w:tc>
        <w:tc>
          <w:tcPr>
            <w:tcW w:w="147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14</w:t>
            </w:r>
          </w:p>
        </w:tc>
      </w:tr>
    </w:tbl>
    <w:p w:rsidR="00A0110E" w:rsidRDefault="00A0110E" w:rsidP="00A0110E">
      <w:pPr>
        <w:pStyle w:val="Pieddepage"/>
        <w:tabs>
          <w:tab w:val="clear" w:pos="4320"/>
          <w:tab w:val="clear" w:pos="8640"/>
        </w:tabs>
      </w:pPr>
      <w:r>
        <w:rPr>
          <w:noProof/>
          <w:lang w:val="fr-BE"/>
        </w:rPr>
        <mc:AlternateContent>
          <mc:Choice Requires="wps">
            <w:drawing>
              <wp:anchor distT="0" distB="0" distL="114300" distR="114300" simplePos="0" relativeHeight="251675648" behindDoc="0" locked="0" layoutInCell="0" allowOverlap="1">
                <wp:simplePos x="0" y="0"/>
                <wp:positionH relativeFrom="column">
                  <wp:posOffset>2757805</wp:posOffset>
                </wp:positionH>
                <wp:positionV relativeFrom="paragraph">
                  <wp:posOffset>95250</wp:posOffset>
                </wp:positionV>
                <wp:extent cx="0" cy="91440"/>
                <wp:effectExtent l="9525" t="6985" r="9525" b="6350"/>
                <wp:wrapNone/>
                <wp:docPr id="25" name="Connecteur droit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5"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7.5pt" to="217.1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" o:allowincell="f"/>
            </w:pict>
          </mc:Fallback>
        </mc:AlternateContent>
      </w:r>
      <w:r>
        <w:rPr>
          <w:noProof/>
          <w:lang w:val="fr-BE"/>
        </w:rPr>
        <mc:AlternateContent>
          <mc:Choice Requires="wps">
            <w:drawing>
              <wp:anchor distT="0" distB="0" distL="114300" distR="114300" simplePos="0" relativeHeight="251673600" behindDoc="0" locked="0" layoutInCell="0" allowOverlap="1">
                <wp:simplePos x="0" y="0"/>
                <wp:positionH relativeFrom="column">
                  <wp:posOffset>2757805</wp:posOffset>
                </wp:positionH>
                <wp:positionV relativeFrom="paragraph">
                  <wp:posOffset>186690</wp:posOffset>
                </wp:positionV>
                <wp:extent cx="1371600" cy="0"/>
                <wp:effectExtent l="9525" t="12700" r="9525" b="6350"/>
                <wp:wrapNone/>
                <wp:docPr id="24" name="Connecteur droit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15pt,14.7pt" to="325.1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" o:allowincell="f"/>
            </w:pict>
          </mc:Fallback>
        </mc:AlternateContent>
      </w:r>
      <w:r>
        <w:rPr>
          <w:noProof/>
          <w:lang w:val="fr-BE"/>
        </w:rPr>
        <mc:AlternateContent>
          <mc:Choice Requires="wps">
            <w:drawing>
              <wp:anchor distT="0" distB="0" distL="114300" distR="114300" simplePos="0" relativeHeight="251676672" behindDoc="0" locked="0" layoutInCell="0" allowOverlap="1">
                <wp:simplePos x="0" y="0"/>
                <wp:positionH relativeFrom="column">
                  <wp:posOffset>2209165</wp:posOffset>
                </wp:positionH>
                <wp:positionV relativeFrom="paragraph">
                  <wp:posOffset>85725</wp:posOffset>
                </wp:positionV>
                <wp:extent cx="0" cy="192405"/>
                <wp:effectExtent l="13335" t="6985" r="5715" b="10160"/>
                <wp:wrapNone/>
                <wp:docPr id="23" name="Connecteur droit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2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3"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95pt,6.75pt" to="173.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" o:allowincell="f"/>
            </w:pict>
          </mc:Fallback>
        </mc:AlternateContent>
      </w:r>
      <w:r>
        <w:rPr>
          <w:noProof/>
          <w:lang w:val="fr-BE"/>
        </w:rPr>
        <mc:AlternateContent>
          <mc:Choice Requires="wps">
            <w:drawing>
              <wp:anchor distT="0" distB="0" distL="114300" distR="114300" simplePos="0" relativeHeight="251680768" behindDoc="0" locked="0" layoutInCell="0" allowOverlap="1">
                <wp:simplePos x="0" y="0"/>
                <wp:positionH relativeFrom="column">
                  <wp:posOffset>1569085</wp:posOffset>
                </wp:positionH>
                <wp:positionV relativeFrom="paragraph">
                  <wp:posOffset>278130</wp:posOffset>
                </wp:positionV>
                <wp:extent cx="640080" cy="0"/>
                <wp:effectExtent l="11430" t="8890" r="5715" b="10160"/>
                <wp:wrapNone/>
                <wp:docPr id="22" name="Connecteur droit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2"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5pt,21.9pt" to="173.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" o:allowincell="f"/>
            </w:pict>
          </mc:Fallback>
        </mc:AlternateContent>
      </w:r>
    </w:p>
    <w:p w:rsidR="00A0110E" w:rsidRDefault="00A0110E" w:rsidP="00A0110E">
      <w:pPr>
        <w:pStyle w:val="Pieddepage"/>
        <w:tabs>
          <w:tab w:val="clear" w:pos="4320"/>
          <w:tab w:val="clear" w:pos="8640"/>
        </w:tabs>
      </w:pPr>
    </w:p>
    <w:p w:rsidR="00A0110E" w:rsidRDefault="00A0110E" w:rsidP="00A0110E">
      <w:pPr>
        <w:pStyle w:val="List1"/>
        <w:numPr>
          <w:ilvl w:val="0"/>
          <w:numId w:val="0"/>
        </w:numPr>
        <w:spacing w:before="240"/>
        <w:rPr>
          <w:rFonts w:ascii="Courier New" w:hAnsi="Courier New"/>
          <w:noProof w:val="0"/>
          <w:lang w:val="fr-FR"/>
        </w:rPr>
      </w:pPr>
    </w:p>
    <w:p w:rsidR="00A0110E" w:rsidRDefault="00A0110E" w:rsidP="00A0110E">
      <w:pPr>
        <w:pStyle w:val="List1"/>
        <w:numPr>
          <w:ilvl w:val="0"/>
          <w:numId w:val="0"/>
        </w:numPr>
        <w:spacing w:before="240"/>
        <w:rPr>
          <w:rFonts w:ascii="Courier New" w:hAnsi="Courier New"/>
          <w:noProof w:val="0"/>
          <w:lang w:val="fr-FR"/>
        </w:rPr>
      </w:pPr>
    </w:p>
    <w:p w:rsidR="00A0110E" w:rsidRDefault="00A0110E" w:rsidP="00A0110E">
      <w:pPr>
        <w:pStyle w:val="Titre3"/>
      </w:pPr>
      <w:bookmarkStart w:id="3" w:name="_Toc126574440"/>
      <w:r>
        <w:t>Règles d’intégrité</w:t>
      </w:r>
      <w:bookmarkEnd w:id="3"/>
    </w:p>
    <w:p w:rsidR="00A0110E" w:rsidRDefault="00A0110E" w:rsidP="00A0110E">
      <w:r>
        <w:t xml:space="preserve">Les bases de données relationnelles sont régies par ce qu’on appelle les règles d’intégrité. Parmi celles-ci, on distingue les contraintes de domaine qui restreignent l'ensemble des valeurs que peut prendre un attribut dans une table, les contraintes d'intégrité d'entité qui précisent qu'une table doit toujours avoir une clé primaire et les contraintes d'intégrité référentielles qui précisent les conditions dans lesquelles peuvent être ajoutés ou supprimés des enregistrements lorsqu'il existe des associations entre tables par l'intermédiaire de clés étrangères. </w:t>
      </w:r>
    </w:p>
    <w:p w:rsidR="00A0110E" w:rsidRDefault="00A0110E" w:rsidP="00A0110E">
      <w:pPr>
        <w:pStyle w:val="Titre2"/>
      </w:pPr>
      <w:r>
        <w:br w:type="page"/>
      </w:r>
      <w:bookmarkStart w:id="4" w:name="_Toc126574441"/>
      <w:r>
        <w:lastRenderedPageBreak/>
        <w:t>Langage SQL</w:t>
      </w:r>
      <w:bookmarkEnd w:id="4"/>
    </w:p>
    <w:p w:rsidR="00A0110E" w:rsidRDefault="00A0110E" w:rsidP="00A0110E">
      <w:r>
        <w:t>SQL (</w:t>
      </w:r>
      <w:proofErr w:type="spellStart"/>
      <w:r>
        <w:rPr>
          <w:i/>
        </w:rPr>
        <w:t>Structured</w:t>
      </w:r>
      <w:proofErr w:type="spellEnd"/>
      <w:r>
        <w:rPr>
          <w:i/>
        </w:rPr>
        <w:t xml:space="preserve"> </w:t>
      </w:r>
      <w:proofErr w:type="spellStart"/>
      <w:r>
        <w:rPr>
          <w:i/>
        </w:rPr>
        <w:t>Query</w:t>
      </w:r>
      <w:proofErr w:type="spellEnd"/>
      <w:r>
        <w:rPr>
          <w:i/>
        </w:rPr>
        <w:t xml:space="preserve"> </w:t>
      </w:r>
      <w:proofErr w:type="spellStart"/>
      <w:r>
        <w:rPr>
          <w:i/>
        </w:rPr>
        <w:t>Language</w:t>
      </w:r>
      <w:proofErr w:type="spellEnd"/>
      <w:r>
        <w:rPr>
          <w:i/>
        </w:rPr>
        <w:t xml:space="preserve">) </w:t>
      </w:r>
      <w:r>
        <w:t xml:space="preserve">est un langage normalisé qui constitue le standard d’accès aux bases de données relationnelles. Les autres interfaces par menus, fenêtres, grilles, etc., ou de programmation type langage de 3e et 4e génération, sont le plus souvent offerts au-dessus du langage SQL. Celui-ci constitue donc le point d’entrée obligatoire des SGBD relationnels. </w:t>
      </w:r>
    </w:p>
    <w:p w:rsidR="00A0110E" w:rsidRDefault="00A0110E" w:rsidP="00A0110E">
      <w:r>
        <w:t xml:space="preserve">Dans le cadre des interfaces Web/DB, le dialogue entre le langage de programmation sur le serveur  (PHP, Servlet Java, ASP …) et la base de données va s’établir autour du langage SQL. </w:t>
      </w:r>
      <w:r>
        <w:rPr>
          <w:b/>
        </w:rPr>
        <w:t>En fait, le rôle des scripts sur le serveur consiste principalement à faire passer des « ordres » SQL à la base de données et à en récupérer le résultat</w:t>
      </w:r>
      <w:r>
        <w:t xml:space="preserve">. </w:t>
      </w:r>
    </w:p>
    <w:p w:rsidR="00A0110E" w:rsidRDefault="00A0110E" w:rsidP="00A0110E"/>
    <w:p w:rsidR="00A0110E" w:rsidRDefault="00A0110E" w:rsidP="00A0110E">
      <w:r>
        <w:t>Sur le serveur, le dialogue avec la base de données se décompose en deux étapes:</w:t>
      </w:r>
    </w:p>
    <w:p w:rsidR="00A0110E" w:rsidRDefault="00A0110E" w:rsidP="00A0110E"/>
    <w:p w:rsidR="00A0110E" w:rsidRDefault="00A0110E" w:rsidP="00A0110E">
      <w:pPr>
        <w:numPr>
          <w:ilvl w:val="0"/>
          <w:numId w:val="5"/>
        </w:numPr>
      </w:pPr>
      <w:r>
        <w:rPr>
          <w:noProof/>
          <w:lang w:val="fr-BE"/>
        </w:rPr>
        <mc:AlternateContent>
          <mc:Choice Requires="wps">
            <w:drawing>
              <wp:anchor distT="0" distB="0" distL="114300" distR="114300" simplePos="0" relativeHeight="251695104" behindDoc="0" locked="0" layoutInCell="1" allowOverlap="1">
                <wp:simplePos x="0" y="0"/>
                <wp:positionH relativeFrom="column">
                  <wp:posOffset>4752340</wp:posOffset>
                </wp:positionH>
                <wp:positionV relativeFrom="paragraph">
                  <wp:posOffset>184785</wp:posOffset>
                </wp:positionV>
                <wp:extent cx="342900" cy="0"/>
                <wp:effectExtent l="13335" t="12065" r="5715" b="6985"/>
                <wp:wrapNone/>
                <wp:docPr id="21" name="Connecteur droit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1" o:spid="_x0000_s1026" style="position:absolute;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2pt,14.55pt" to="401.2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"/>
            </w:pict>
          </mc:Fallback>
        </mc:AlternateContent>
      </w:r>
      <w:r>
        <w:rPr>
          <w:noProof/>
          <w:lang w:val="fr-BE"/>
        </w:rPr>
        <mc:AlternateContent>
          <mc:Choice Requires="wps">
            <w:drawing>
              <wp:anchor distT="0" distB="0" distL="114300" distR="114300" simplePos="0" relativeHeight="251696128" behindDoc="0" locked="0" layoutInCell="1" allowOverlap="1">
                <wp:simplePos x="0" y="0"/>
                <wp:positionH relativeFrom="column">
                  <wp:posOffset>5095240</wp:posOffset>
                </wp:positionH>
                <wp:positionV relativeFrom="paragraph">
                  <wp:posOffset>184785</wp:posOffset>
                </wp:positionV>
                <wp:extent cx="0" cy="660400"/>
                <wp:effectExtent l="13335" t="12065" r="5715" b="13335"/>
                <wp:wrapNone/>
                <wp:docPr id="20" name="Connecteur droit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0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2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1.2pt,14.55pt" to="401.2pt,6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"/>
            </w:pict>
          </mc:Fallback>
        </mc:AlternateContent>
      </w:r>
      <w:r>
        <w:t xml:space="preserve">   le script (PHP, Java …) formule et envoie la requête SQL</w:t>
      </w:r>
    </w:p>
    <w:p w:rsidR="00A0110E" w:rsidRDefault="00A0110E" w:rsidP="00A0110E">
      <w:pPr>
        <w:ind w:left="1368"/>
      </w:pPr>
      <w:r>
        <w:rPr>
          <w:noProof/>
          <w:lang w:val="fr-BE"/>
        </w:rPr>
        <mc:AlternateContent>
          <mc:Choice Requires="wps">
            <w:drawing>
              <wp:anchor distT="0" distB="0" distL="114300" distR="114300" simplePos="0" relativeHeight="251699200" behindDoc="0" locked="0" layoutInCell="1" allowOverlap="1">
                <wp:simplePos x="0" y="0"/>
                <wp:positionH relativeFrom="column">
                  <wp:posOffset>1209040</wp:posOffset>
                </wp:positionH>
                <wp:positionV relativeFrom="paragraph">
                  <wp:posOffset>89535</wp:posOffset>
                </wp:positionV>
                <wp:extent cx="0" cy="457200"/>
                <wp:effectExtent l="60960" t="15240" r="53340" b="13335"/>
                <wp:wrapNone/>
                <wp:docPr id="19" name="Connecteur droit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9" o:spid="_x0000_s1026" style="position:absolute;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2pt,7.05pt" to="95.2pt,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">
                <v:stroke endarrow="block"/>
              </v:line>
            </w:pict>
          </mc:Fallback>
        </mc:AlternateContent>
      </w:r>
    </w:p>
    <w:p w:rsidR="00A0110E" w:rsidRDefault="00A0110E" w:rsidP="00A0110E">
      <w:pPr>
        <w:numPr>
          <w:ilvl w:val="0"/>
          <w:numId w:val="5"/>
        </w:numPr>
      </w:pPr>
      <w:r>
        <w:rPr>
          <w:noProof/>
          <w:lang w:val="fr-BE"/>
        </w:rPr>
        <mc:AlternateContent>
          <mc:Choice Requires="wps">
            <w:drawing>
              <wp:anchor distT="0" distB="0" distL="114300" distR="114300" simplePos="0" relativeHeight="251697152" behindDoc="0" locked="0" layoutInCell="1" allowOverlap="1">
                <wp:simplePos x="0" y="0"/>
                <wp:positionH relativeFrom="column">
                  <wp:posOffset>4409440</wp:posOffset>
                </wp:positionH>
                <wp:positionV relativeFrom="paragraph">
                  <wp:posOffset>248285</wp:posOffset>
                </wp:positionV>
                <wp:extent cx="685800" cy="0"/>
                <wp:effectExtent l="22860" t="53340" r="5715" b="60960"/>
                <wp:wrapNone/>
                <wp:docPr id="18" name="Connecteur droit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8" o:spid="_x0000_s1026" style="position:absolute;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2pt,19.55pt" to="401.2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">
                <v:stroke endarrow="block"/>
              </v:line>
            </w:pict>
          </mc:Fallback>
        </mc:AlternateContent>
      </w:r>
      <w:r>
        <w:rPr>
          <w:noProof/>
          <w:lang w:val="fr-BE"/>
        </w:rPr>
        <mc:AlternateContent>
          <mc:Choice Requires="wps">
            <w:drawing>
              <wp:anchor distT="0" distB="0" distL="114300" distR="114300" simplePos="0" relativeHeight="251698176" behindDoc="0" locked="0" layoutInCell="1" allowOverlap="1">
                <wp:simplePos x="0" y="0"/>
                <wp:positionH relativeFrom="column">
                  <wp:posOffset>1209040</wp:posOffset>
                </wp:positionH>
                <wp:positionV relativeFrom="paragraph">
                  <wp:posOffset>248285</wp:posOffset>
                </wp:positionV>
                <wp:extent cx="342900" cy="0"/>
                <wp:effectExtent l="13335" t="5715" r="5715" b="13335"/>
                <wp:wrapNone/>
                <wp:docPr id="17" name="Connecteur droit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Connecteur droit 17"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2pt,19.55pt" to="122.2pt,1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"/>
            </w:pict>
          </mc:Fallback>
        </mc:AlternateContent>
      </w:r>
      <w:r>
        <w:t xml:space="preserve">                  le SGBD répond à la requête SQL du script</w:t>
      </w:r>
    </w:p>
    <w:p w:rsidR="00A0110E" w:rsidRDefault="00A0110E" w:rsidP="00A0110E"/>
    <w:p w:rsidR="00A0110E" w:rsidRDefault="00A0110E" w:rsidP="00A0110E"/>
    <w:p w:rsidR="00A0110E" w:rsidRDefault="00A0110E" w:rsidP="00A0110E">
      <w:r>
        <w:t>Voyons à présent comment ces instructions SQL peuvent être formulées.</w:t>
      </w:r>
    </w:p>
    <w:p w:rsidR="00A0110E" w:rsidRDefault="00A0110E" w:rsidP="00A0110E">
      <w:r>
        <w:t>Ce chapitre décrit quatre des principales opérations qu’offre le SQL</w:t>
      </w:r>
      <w:r>
        <w:rPr>
          <w:rStyle w:val="Appelnotedebasdep"/>
        </w:rPr>
        <w:footnoteReference w:id="2"/>
      </w:r>
      <w:r>
        <w:t> :</w:t>
      </w:r>
    </w:p>
    <w:p w:rsidR="00A0110E" w:rsidRDefault="00A0110E" w:rsidP="00A0110E">
      <w:pPr>
        <w:pStyle w:val="legend"/>
      </w:pPr>
    </w:p>
    <w:p w:rsidR="00A0110E" w:rsidRDefault="00A0110E" w:rsidP="00A0110E">
      <w:pPr>
        <w:pStyle w:val="legend"/>
        <w:numPr>
          <w:ilvl w:val="0"/>
          <w:numId w:val="4"/>
        </w:numPr>
        <w:tabs>
          <w:tab w:val="clear" w:pos="360"/>
          <w:tab w:val="num" w:pos="1368"/>
        </w:tabs>
        <w:ind w:left="1368"/>
        <w:rPr>
          <w:sz w:val="20"/>
        </w:rPr>
      </w:pPr>
      <w:r>
        <w:rPr>
          <w:sz w:val="20"/>
        </w:rPr>
        <w:t>La recherche (SELECT) qui permet de retrouver des lignes ou parties de lignes;</w:t>
      </w:r>
    </w:p>
    <w:p w:rsidR="00A0110E" w:rsidRDefault="00A0110E" w:rsidP="00A0110E">
      <w:pPr>
        <w:pStyle w:val="legend"/>
        <w:numPr>
          <w:ilvl w:val="0"/>
          <w:numId w:val="4"/>
        </w:numPr>
        <w:tabs>
          <w:tab w:val="clear" w:pos="360"/>
          <w:tab w:val="num" w:pos="1368"/>
        </w:tabs>
        <w:ind w:left="1368"/>
        <w:rPr>
          <w:sz w:val="20"/>
        </w:rPr>
      </w:pPr>
      <w:r>
        <w:rPr>
          <w:sz w:val="20"/>
        </w:rPr>
        <w:t>L’insertion (INSERT) qui permet d’ajouter des lignes dans une table;</w:t>
      </w:r>
    </w:p>
    <w:p w:rsidR="00A0110E" w:rsidRDefault="00A0110E" w:rsidP="00A0110E">
      <w:pPr>
        <w:pStyle w:val="legend"/>
        <w:numPr>
          <w:ilvl w:val="0"/>
          <w:numId w:val="4"/>
        </w:numPr>
        <w:tabs>
          <w:tab w:val="clear" w:pos="360"/>
          <w:tab w:val="num" w:pos="1368"/>
        </w:tabs>
        <w:ind w:left="1368"/>
        <w:rPr>
          <w:sz w:val="20"/>
        </w:rPr>
      </w:pPr>
      <w:r>
        <w:rPr>
          <w:sz w:val="20"/>
        </w:rPr>
        <w:t>La suppression (DELETE) qui permet de supprimer des lignes dans une table;</w:t>
      </w:r>
    </w:p>
    <w:p w:rsidR="00A0110E" w:rsidRDefault="00A0110E" w:rsidP="00A0110E">
      <w:pPr>
        <w:pStyle w:val="legend"/>
        <w:numPr>
          <w:ilvl w:val="0"/>
          <w:numId w:val="4"/>
        </w:numPr>
        <w:tabs>
          <w:tab w:val="clear" w:pos="360"/>
          <w:tab w:val="num" w:pos="1368"/>
        </w:tabs>
        <w:ind w:left="1368"/>
      </w:pPr>
      <w:r>
        <w:rPr>
          <w:sz w:val="20"/>
        </w:rPr>
        <w:t>La modification (UPDATE) qui permet de mettre à jour des lignes dans une table.</w:t>
      </w:r>
    </w:p>
    <w:p w:rsidR="00A0110E" w:rsidRDefault="00A0110E" w:rsidP="00A0110E"/>
    <w:p w:rsidR="00A0110E" w:rsidRDefault="00A0110E" w:rsidP="00A0110E">
      <w:pPr>
        <w:pStyle w:val="Titre3"/>
      </w:pPr>
      <w:bookmarkStart w:id="5" w:name="_Toc126574442"/>
      <w:r>
        <w:br w:type="page"/>
      </w:r>
      <w:r>
        <w:lastRenderedPageBreak/>
        <w:t>SELECT – Consultation de données</w:t>
      </w:r>
      <w:bookmarkEnd w:id="5"/>
    </w:p>
    <w:p w:rsidR="00A0110E" w:rsidRDefault="00A0110E" w:rsidP="00A0110E">
      <w:r>
        <w:t xml:space="preserve">Dans une base de données </w:t>
      </w:r>
      <w:proofErr w:type="gramStart"/>
      <w:r>
        <w:t>relationnelles</w:t>
      </w:r>
      <w:proofErr w:type="gramEnd"/>
      <w:r>
        <w:t xml:space="preserve"> les données sont stockées dans des tables :</w:t>
      </w:r>
    </w:p>
    <w:p w:rsidR="00A0110E" w:rsidRDefault="00A0110E" w:rsidP="00A0110E">
      <w:pPr>
        <w:pStyle w:val="legen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2100"/>
        <w:gridCol w:w="1440"/>
        <w:gridCol w:w="122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trHeight w:val="220"/>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Pr>
          <w:p w:rsidR="00A0110E" w:rsidRDefault="00A0110E" w:rsidP="00B73A5D">
            <w:pPr>
              <w:pStyle w:val="legend"/>
              <w:jc w:val="center"/>
              <w:rPr>
                <w:rFonts w:ascii="Courier New" w:hAnsi="Courier New"/>
              </w:rPr>
            </w:pPr>
            <w:r>
              <w:rPr>
                <w:rFonts w:ascii="Courier New" w:hAnsi="Courier New"/>
              </w:rPr>
              <w:t>Nom</w:t>
            </w:r>
          </w:p>
        </w:tc>
        <w:tc>
          <w:tcPr>
            <w:tcW w:w="2100" w:type="dxa"/>
          </w:tcPr>
          <w:p w:rsidR="00A0110E" w:rsidRDefault="00A0110E" w:rsidP="00B73A5D">
            <w:pPr>
              <w:pStyle w:val="legend"/>
              <w:jc w:val="center"/>
              <w:rPr>
                <w:rFonts w:ascii="Courier New" w:hAnsi="Courier New"/>
              </w:rPr>
            </w:pPr>
            <w:r>
              <w:rPr>
                <w:rFonts w:ascii="Courier New" w:hAnsi="Courier New"/>
              </w:rPr>
              <w:t>Adresse</w:t>
            </w:r>
          </w:p>
        </w:tc>
        <w:tc>
          <w:tcPr>
            <w:tcW w:w="1440" w:type="dxa"/>
          </w:tcPr>
          <w:p w:rsidR="00A0110E" w:rsidRDefault="00A0110E" w:rsidP="00B73A5D">
            <w:pPr>
              <w:pStyle w:val="legend"/>
              <w:jc w:val="center"/>
              <w:rPr>
                <w:rFonts w:ascii="Courier New" w:hAnsi="Courier New"/>
              </w:rPr>
            </w:pPr>
            <w:r>
              <w:rPr>
                <w:rFonts w:ascii="Courier New" w:hAnsi="Courier New"/>
              </w:rPr>
              <w:t>Localite</w:t>
            </w:r>
          </w:p>
        </w:tc>
        <w:tc>
          <w:tcPr>
            <w:tcW w:w="1226" w:type="dxa"/>
          </w:tcPr>
          <w:p w:rsidR="00A0110E" w:rsidRDefault="00A0110E" w:rsidP="00B73A5D">
            <w:pPr>
              <w:pStyle w:val="legend"/>
              <w:jc w:val="center"/>
              <w:rPr>
                <w:rFonts w:ascii="Courier New" w:hAnsi="Courier New"/>
              </w:rPr>
            </w:pPr>
            <w:r>
              <w:rPr>
                <w:rFonts w:ascii="Courier New" w:hAnsi="Courier New"/>
              </w:rPr>
              <w:t>Compte</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3</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RAFINE</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30, r. F. Celi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Paris</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4</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EULA</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156, r. des Roses</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iège</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100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788</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ARIN</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23, av. Albert</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uxembourg</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23000</w:t>
            </w:r>
          </w:p>
        </w:tc>
      </w:tr>
    </w:tbl>
    <w:p w:rsidR="00A0110E" w:rsidRDefault="00A0110E" w:rsidP="00A0110E">
      <w:pPr>
        <w:pStyle w:val="legend"/>
        <w:ind w:left="1008"/>
        <w:rPr>
          <w:rFonts w:ascii="Courier New" w:hAnsi="Courier New"/>
        </w:rPr>
      </w:pPr>
    </w:p>
    <w:p w:rsidR="00A0110E" w:rsidRDefault="00A0110E" w:rsidP="00A0110E">
      <w:pPr>
        <w:pStyle w:val="legend"/>
        <w:ind w:left="1008"/>
        <w:rPr>
          <w:rFonts w:ascii="Courier New" w:hAnsi="Courier New"/>
        </w:rPr>
      </w:pPr>
    </w:p>
    <w:p w:rsidR="00A0110E" w:rsidRDefault="00A0110E" w:rsidP="00A0110E">
      <w:pPr>
        <w:pStyle w:val="Listepuces"/>
      </w:pPr>
      <w:r>
        <w:t>La clause SELECT du langage SQL est utilisée pour consulter une base de données.</w:t>
      </w:r>
    </w:p>
    <w:p w:rsidR="00A0110E" w:rsidRDefault="00A0110E" w:rsidP="00A0110E">
      <w:pPr>
        <w:pStyle w:val="Retraitcorpsdetexte2"/>
      </w:pPr>
    </w:p>
    <w:p w:rsidR="00A0110E" w:rsidRDefault="00A0110E" w:rsidP="00A0110E">
      <w:pPr>
        <w:pStyle w:val="Retraitcorpsdetexte2"/>
      </w:pPr>
      <w:r>
        <w:t>Syntaxe :</w:t>
      </w:r>
    </w:p>
    <w:p w:rsidR="00A0110E" w:rsidRDefault="00A0110E" w:rsidP="00A0110E">
      <w:pPr>
        <w:pStyle w:val="Retraitcorpsdetexte2"/>
      </w:pPr>
      <w:r>
        <w:rPr>
          <w:noProof/>
          <w:lang w:val="fr-BE"/>
        </w:rPr>
        <mc:AlternateContent>
          <mc:Choice Requires="wps">
            <w:drawing>
              <wp:anchor distT="0" distB="0" distL="114300" distR="114300" simplePos="0" relativeHeight="251704320" behindDoc="0" locked="0" layoutInCell="0" allowOverlap="1">
                <wp:simplePos x="0" y="0"/>
                <wp:positionH relativeFrom="column">
                  <wp:posOffset>1437640</wp:posOffset>
                </wp:positionH>
                <wp:positionV relativeFrom="paragraph">
                  <wp:posOffset>192405</wp:posOffset>
                </wp:positionV>
                <wp:extent cx="3200400" cy="457200"/>
                <wp:effectExtent l="13335" t="12065" r="34290" b="35560"/>
                <wp:wrapThrough wrapText="bothSides">
                  <wp:wrapPolygon edited="0">
                    <wp:start x="64" y="-450"/>
                    <wp:lineTo x="-64" y="0"/>
                    <wp:lineTo x="-193" y="4050"/>
                    <wp:lineTo x="-193" y="21150"/>
                    <wp:lineTo x="-64" y="25650"/>
                    <wp:lineTo x="22307" y="25650"/>
                    <wp:lineTo x="22307" y="900"/>
                    <wp:lineTo x="22114" y="-450"/>
                    <wp:lineTo x="64" y="-450"/>
                  </wp:wrapPolygon>
                </wp:wrapThrough>
                <wp:docPr id="16" name="Zone de texte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45720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FE3CF3" w:rsidRDefault="00A0110E" w:rsidP="00A0110E">
                            <w:pPr>
                              <w:pStyle w:val="legend"/>
                              <w:jc w:val="left"/>
                              <w:rPr>
                                <w:rStyle w:val="Typewriter"/>
                              </w:rPr>
                            </w:pPr>
                            <w:r w:rsidRPr="00FE3CF3">
                              <w:rPr>
                                <w:rStyle w:val="Typewriter"/>
                                <w:b/>
                              </w:rPr>
                              <w:t>SELECT</w:t>
                            </w:r>
                            <w:r w:rsidRPr="00FE3CF3">
                              <w:rPr>
                                <w:rStyle w:val="Typewriter"/>
                              </w:rPr>
                              <w:t xml:space="preserve"> </w:t>
                            </w:r>
                            <w:r>
                              <w:rPr>
                                <w:rStyle w:val="Typewriter"/>
                              </w:rPr>
                              <w:t>nom_colonne</w:t>
                            </w:r>
                            <w:r w:rsidRPr="00FE3CF3">
                              <w:rPr>
                                <w:rStyle w:val="Typewriter"/>
                              </w:rPr>
                              <w:t>(s)</w:t>
                            </w:r>
                          </w:p>
                          <w:p w:rsidR="00A0110E" w:rsidRDefault="00A0110E" w:rsidP="00A0110E">
                            <w:pPr>
                              <w:pStyle w:val="legend"/>
                              <w:jc w:val="left"/>
                            </w:pPr>
                            <w:r w:rsidRPr="00FE3CF3">
                              <w:rPr>
                                <w:rStyle w:val="Typewriter"/>
                                <w:b/>
                              </w:rPr>
                              <w:t>FROM</w:t>
                            </w:r>
                            <w:r w:rsidRPr="00FE3CF3">
                              <w:rPr>
                                <w:rStyle w:val="Typewriter"/>
                              </w:rPr>
                              <w:t xml:space="preserve"> </w:t>
                            </w:r>
                            <w:r>
                              <w:rPr>
                                <w:rStyle w:val="Typewriter"/>
                              </w:rPr>
                              <w:t>nom_de_la_t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6" o:spid="_x0000_s1028" type="#_x0000_t202" style="position:absolute;left:0;text-align:left;margin-left:113.2pt;margin-top:15.15pt;width:252pt;height:3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" o:allowincell="f">
                <v:shadow on="t" color="silver" offset="3pt,3pt"/>
                <v:textbox>
                  <w:txbxContent>
                    <w:p w:rsidR="00A0110E" w:rsidRPr="00FE3CF3" w:rsidRDefault="00A0110E" w:rsidP="00A0110E">
                      <w:pPr>
                        <w:pStyle w:val="legend"/>
                        <w:jc w:val="left"/>
                        <w:rPr>
                          <w:rStyle w:val="Typewriter"/>
                        </w:rPr>
                      </w:pPr>
                      <w:r w:rsidRPr="00FE3CF3">
                        <w:rPr>
                          <w:rStyle w:val="Typewriter"/>
                          <w:b/>
                        </w:rPr>
                        <w:t>SELECT</w:t>
                      </w:r>
                      <w:r w:rsidRPr="00FE3CF3">
                        <w:rPr>
                          <w:rStyle w:val="Typewriter"/>
                        </w:rPr>
                        <w:t xml:space="preserve"> </w:t>
                      </w:r>
                      <w:r>
                        <w:rPr>
                          <w:rStyle w:val="Typewriter"/>
                        </w:rPr>
                        <w:t>nom_colonne</w:t>
                      </w:r>
                      <w:r w:rsidRPr="00FE3CF3">
                        <w:rPr>
                          <w:rStyle w:val="Typewriter"/>
                        </w:rPr>
                        <w:t>(s)</w:t>
                      </w:r>
                    </w:p>
                    <w:p w:rsidR="00A0110E" w:rsidRDefault="00A0110E" w:rsidP="00A0110E">
                      <w:pPr>
                        <w:pStyle w:val="legend"/>
                        <w:jc w:val="left"/>
                      </w:pPr>
                      <w:r w:rsidRPr="00FE3CF3">
                        <w:rPr>
                          <w:rStyle w:val="Typewriter"/>
                          <w:b/>
                        </w:rPr>
                        <w:t>FROM</w:t>
                      </w:r>
                      <w:r w:rsidRPr="00FE3CF3">
                        <w:rPr>
                          <w:rStyle w:val="Typewriter"/>
                        </w:rPr>
                        <w:t xml:space="preserve"> </w:t>
                      </w:r>
                      <w:r>
                        <w:rPr>
                          <w:rStyle w:val="Typewriter"/>
                        </w:rPr>
                        <w:t>nom_de_la_table</w:t>
                      </w:r>
                    </w:p>
                  </w:txbxContent>
                </v:textbox>
                <w10:wrap type="through"/>
              </v:shape>
            </w:pict>
          </mc:Fallback>
        </mc:AlternateContent>
      </w:r>
    </w:p>
    <w:p w:rsidR="00A0110E" w:rsidRDefault="00A0110E" w:rsidP="00A0110E">
      <w:pPr>
        <w:pStyle w:val="Retraitcorpsdetexte2"/>
      </w:pPr>
    </w:p>
    <w:p w:rsidR="00A0110E" w:rsidRDefault="00A0110E" w:rsidP="00A0110E">
      <w:pPr>
        <w:pStyle w:val="Retraitcorpsdetexte2"/>
      </w:pPr>
    </w:p>
    <w:p w:rsidR="00A0110E" w:rsidRDefault="00A0110E" w:rsidP="00A0110E">
      <w:pPr>
        <w:pStyle w:val="legend"/>
        <w:ind w:left="1416"/>
      </w:pPr>
      <w:r>
        <w:t>La clause SELECT est suivie des attributs qui doivent être récupérés.</w:t>
      </w:r>
    </w:p>
    <w:p w:rsidR="00A0110E" w:rsidRDefault="00A0110E" w:rsidP="00A0110E">
      <w:pPr>
        <w:pStyle w:val="legend"/>
        <w:ind w:left="1416"/>
      </w:pPr>
      <w:r>
        <w:t>La clause FROM est suivie des tables qui contiennent les attributs concernés.</w:t>
      </w:r>
    </w:p>
    <w:p w:rsidR="00A0110E" w:rsidRDefault="00A0110E" w:rsidP="00A0110E">
      <w:pPr>
        <w:pStyle w:val="Retraitcorpsdetexte2"/>
      </w:pPr>
    </w:p>
    <w:p w:rsidR="00A0110E" w:rsidRDefault="00A0110E" w:rsidP="00A0110E">
      <w:pPr>
        <w:pStyle w:val="Retraitcorpsdetexte2"/>
      </w:pPr>
      <w:r>
        <w:t xml:space="preserve">Exemple : </w:t>
      </w:r>
    </w:p>
    <w:p w:rsidR="00A0110E" w:rsidRDefault="00A0110E" w:rsidP="00A0110E">
      <w:pPr>
        <w:jc w:val="left"/>
      </w:pPr>
      <w:r>
        <w:rPr>
          <w:noProof/>
          <w:lang w:val="fr-BE"/>
        </w:rPr>
        <mc:AlternateContent>
          <mc:Choice Requires="wps">
            <w:drawing>
              <wp:anchor distT="0" distB="0" distL="114300" distR="114300" simplePos="0" relativeHeight="251682816" behindDoc="0" locked="0" layoutInCell="0" allowOverlap="1">
                <wp:simplePos x="0" y="0"/>
                <wp:positionH relativeFrom="column">
                  <wp:posOffset>1437640</wp:posOffset>
                </wp:positionH>
                <wp:positionV relativeFrom="paragraph">
                  <wp:posOffset>112395</wp:posOffset>
                </wp:positionV>
                <wp:extent cx="3200400" cy="457200"/>
                <wp:effectExtent l="13335" t="10795" r="34290" b="36830"/>
                <wp:wrapNone/>
                <wp:docPr id="15" name="Zone de texte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45720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Default="00A0110E" w:rsidP="00A0110E">
                            <w:pPr>
                              <w:pStyle w:val="legend"/>
                              <w:jc w:val="left"/>
                            </w:pPr>
                            <w:r w:rsidRPr="00FE3CF3">
                              <w:rPr>
                                <w:rStyle w:val="Typewriter"/>
                                <w:b/>
                              </w:rPr>
                              <w:t>SELECT</w:t>
                            </w:r>
                            <w:r>
                              <w:rPr>
                                <w:rStyle w:val="Typewriter"/>
                              </w:rPr>
                              <w:t xml:space="preserve"> Nom, Adresse, Localite</w:t>
                            </w:r>
                            <w:r>
                              <w:t xml:space="preserve"> </w:t>
                            </w:r>
                            <w:r>
                              <w:br/>
                            </w:r>
                            <w:r w:rsidRPr="00FE3CF3">
                              <w:rPr>
                                <w:rStyle w:val="Typewriter"/>
                                <w:b/>
                              </w:rPr>
                              <w:t>FROM</w:t>
                            </w:r>
                            <w:r>
                              <w:rPr>
                                <w:rStyle w:val="Typewriter"/>
                              </w:rPr>
                              <w:t xml:space="preserve"> Cli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5" o:spid="_x0000_s1029" type="#_x0000_t202" style="position:absolute;left:0;text-align:left;margin-left:113.2pt;margin-top:8.85pt;width:252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" o:allowincell="f">
                <v:shadow on="t" color="silver" offset="3pt,3pt"/>
                <v:textbox>
                  <w:txbxContent>
                    <w:p w:rsidR="00A0110E" w:rsidRDefault="00A0110E" w:rsidP="00A0110E">
                      <w:pPr>
                        <w:pStyle w:val="legend"/>
                        <w:jc w:val="left"/>
                      </w:pPr>
                      <w:r w:rsidRPr="00FE3CF3">
                        <w:rPr>
                          <w:rStyle w:val="Typewriter"/>
                          <w:b/>
                        </w:rPr>
                        <w:t>SELECT</w:t>
                      </w:r>
                      <w:r>
                        <w:rPr>
                          <w:rStyle w:val="Typewriter"/>
                        </w:rPr>
                        <w:t xml:space="preserve"> Nom, Adresse, Localite</w:t>
                      </w:r>
                      <w:r>
                        <w:t xml:space="preserve"> </w:t>
                      </w:r>
                      <w:r>
                        <w:br/>
                      </w:r>
                      <w:r w:rsidRPr="00FE3CF3">
                        <w:rPr>
                          <w:rStyle w:val="Typewriter"/>
                          <w:b/>
                        </w:rPr>
                        <w:t>FROM</w:t>
                      </w:r>
                      <w:r>
                        <w:rPr>
                          <w:rStyle w:val="Typewriter"/>
                        </w:rPr>
                        <w:t xml:space="preserve"> Clients</w:t>
                      </w:r>
                    </w:p>
                  </w:txbxContent>
                </v:textbox>
              </v:shape>
            </w:pict>
          </mc:Fallback>
        </mc:AlternateContent>
      </w:r>
      <w:r>
        <w:t xml:space="preserve"> </w:t>
      </w:r>
    </w:p>
    <w:p w:rsidR="00A0110E" w:rsidRDefault="00A0110E" w:rsidP="00A0110E">
      <w:pPr>
        <w:jc w:val="left"/>
      </w:pPr>
    </w:p>
    <w:p w:rsidR="00A0110E" w:rsidRDefault="00A0110E" w:rsidP="00A0110E">
      <w:pPr>
        <w:pStyle w:val="legend"/>
        <w:ind w:left="1008"/>
      </w:pPr>
    </w:p>
    <w:p w:rsidR="00A0110E" w:rsidRDefault="00A0110E" w:rsidP="00A0110E">
      <w:pPr>
        <w:pStyle w:val="Retraitcorpsdetexte2"/>
      </w:pPr>
      <w:r>
        <w:t>Cette requête a pour résultat :</w:t>
      </w:r>
    </w:p>
    <w:p w:rsidR="00A0110E" w:rsidRDefault="00A0110E" w:rsidP="00A011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2100"/>
        <w:gridCol w:w="1440"/>
      </w:tblGrid>
      <w:tr w:rsidR="00A0110E" w:rsidTr="00B73A5D">
        <w:tblPrEx>
          <w:tblCellMar>
            <w:top w:w="0" w:type="dxa"/>
            <w:bottom w:w="0" w:type="dxa"/>
          </w:tblCellMar>
        </w:tblPrEx>
        <w:trPr>
          <w:jc w:val="center"/>
        </w:trPr>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RAFINE</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30, r. F. Celi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Paris</w:t>
            </w:r>
          </w:p>
        </w:tc>
      </w:tr>
      <w:tr w:rsidR="00A0110E" w:rsidTr="00B73A5D">
        <w:tblPrEx>
          <w:tblCellMar>
            <w:top w:w="0" w:type="dxa"/>
            <w:bottom w:w="0" w:type="dxa"/>
          </w:tblCellMar>
        </w:tblPrEx>
        <w:trPr>
          <w:jc w:val="center"/>
        </w:trPr>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EULA</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156, r. des Roses</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iège</w:t>
            </w:r>
          </w:p>
        </w:tc>
      </w:tr>
      <w:tr w:rsidR="00A0110E" w:rsidTr="00B73A5D">
        <w:tblPrEx>
          <w:tblCellMar>
            <w:top w:w="0" w:type="dxa"/>
            <w:bottom w:w="0" w:type="dxa"/>
          </w:tblCellMar>
        </w:tblPrEx>
        <w:trPr>
          <w:jc w:val="center"/>
        </w:trPr>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ARIN</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23, av. Albert</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uxembourg</w:t>
            </w:r>
          </w:p>
        </w:tc>
      </w:tr>
    </w:tbl>
    <w:p w:rsidR="00A0110E" w:rsidRDefault="00A0110E" w:rsidP="00A0110E">
      <w:pPr>
        <w:pStyle w:val="legend"/>
        <w:ind w:left="1008"/>
        <w:rPr>
          <w:rFonts w:ascii="Courier New" w:hAnsi="Courier New"/>
        </w:rPr>
      </w:pPr>
    </w:p>
    <w:p w:rsidR="00A0110E" w:rsidRDefault="00A0110E" w:rsidP="00A0110E">
      <w:pPr>
        <w:ind w:left="0"/>
      </w:pPr>
    </w:p>
    <w:p w:rsidR="00A0110E" w:rsidRDefault="00A0110E" w:rsidP="00A0110E"/>
    <w:p w:rsidR="00A0110E" w:rsidRDefault="00A0110E" w:rsidP="00A0110E">
      <w:pPr>
        <w:pStyle w:val="Listepuces"/>
      </w:pPr>
      <w:r>
        <w:t>La consultation d’une base de données peut se faire sur base de critères de sélection précis grâce à la clause WHERE.</w: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w:t>Syntaxe :</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705344" behindDoc="0" locked="0" layoutInCell="0" allowOverlap="1">
                <wp:simplePos x="0" y="0"/>
                <wp:positionH relativeFrom="column">
                  <wp:posOffset>1323340</wp:posOffset>
                </wp:positionH>
                <wp:positionV relativeFrom="paragraph">
                  <wp:posOffset>53340</wp:posOffset>
                </wp:positionV>
                <wp:extent cx="3200400" cy="566420"/>
                <wp:effectExtent l="13335" t="12065" r="34290" b="40640"/>
                <wp:wrapThrough wrapText="bothSides">
                  <wp:wrapPolygon edited="0">
                    <wp:start x="64" y="-460"/>
                    <wp:lineTo x="-64" y="0"/>
                    <wp:lineTo x="-193" y="4044"/>
                    <wp:lineTo x="-193" y="21140"/>
                    <wp:lineTo x="-64" y="25644"/>
                    <wp:lineTo x="22307" y="25644"/>
                    <wp:lineTo x="22307" y="896"/>
                    <wp:lineTo x="22114" y="-460"/>
                    <wp:lineTo x="64" y="-460"/>
                  </wp:wrapPolygon>
                </wp:wrapThrough>
                <wp:docPr id="14" name="Zone de texte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56642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EA08FA" w:rsidRDefault="00A0110E" w:rsidP="00A0110E">
                            <w:pPr>
                              <w:pStyle w:val="legend"/>
                              <w:jc w:val="left"/>
                              <w:rPr>
                                <w:rStyle w:val="Typewriter"/>
                                <w:b/>
                              </w:rPr>
                            </w:pPr>
                            <w:r w:rsidRPr="00EA08FA">
                              <w:rPr>
                                <w:rStyle w:val="Typewriter"/>
                                <w:b/>
                              </w:rPr>
                              <w:t xml:space="preserve">SELECT </w:t>
                            </w:r>
                            <w:r>
                              <w:rPr>
                                <w:rStyle w:val="Typewriter"/>
                              </w:rPr>
                              <w:t>nom_colonne</w:t>
                            </w:r>
                            <w:r w:rsidRPr="00FE3CF3">
                              <w:rPr>
                                <w:rStyle w:val="Typewriter"/>
                              </w:rPr>
                              <w:t>(s)</w:t>
                            </w:r>
                          </w:p>
                          <w:p w:rsidR="00A0110E" w:rsidRPr="00EA08FA" w:rsidRDefault="00A0110E" w:rsidP="00A0110E">
                            <w:pPr>
                              <w:pStyle w:val="legend"/>
                              <w:jc w:val="left"/>
                              <w:rPr>
                                <w:rStyle w:val="Typewriter"/>
                                <w:b/>
                              </w:rPr>
                            </w:pPr>
                            <w:r w:rsidRPr="00EA08FA">
                              <w:rPr>
                                <w:rStyle w:val="Typewriter"/>
                                <w:b/>
                              </w:rPr>
                              <w:t xml:space="preserve">FROM </w:t>
                            </w:r>
                            <w:r>
                              <w:rPr>
                                <w:rStyle w:val="Typewriter"/>
                              </w:rPr>
                              <w:t>nom_de_la_table</w:t>
                            </w:r>
                          </w:p>
                          <w:p w:rsidR="00A0110E" w:rsidRPr="00EA08FA" w:rsidRDefault="00A0110E" w:rsidP="00A0110E">
                            <w:pPr>
                              <w:pStyle w:val="legend"/>
                              <w:jc w:val="left"/>
                            </w:pPr>
                            <w:r w:rsidRPr="00EA08FA">
                              <w:rPr>
                                <w:rStyle w:val="Typewriter"/>
                                <w:b/>
                              </w:rPr>
                              <w:t xml:space="preserve">WHERE </w:t>
                            </w:r>
                            <w:r>
                              <w:rPr>
                                <w:rStyle w:val="Typewriter"/>
                              </w:rPr>
                              <w:t>nom_colonne</w:t>
                            </w:r>
                            <w:r w:rsidRPr="00EA08FA">
                              <w:rPr>
                                <w:rStyle w:val="Typewriter"/>
                                <w:b/>
                              </w:rPr>
                              <w:t xml:space="preserve"> op</w:t>
                            </w:r>
                            <w:r>
                              <w:rPr>
                                <w:rStyle w:val="Typewriter"/>
                                <w:b/>
                              </w:rPr>
                              <w:t>é</w:t>
                            </w:r>
                            <w:r w:rsidRPr="00EA08FA">
                              <w:rPr>
                                <w:rStyle w:val="Typewriter"/>
                                <w:b/>
                              </w:rPr>
                              <w:t>rat</w:t>
                            </w:r>
                            <w:r>
                              <w:rPr>
                                <w:rStyle w:val="Typewriter"/>
                                <w:b/>
                              </w:rPr>
                              <w:t>eu</w:t>
                            </w:r>
                            <w:r w:rsidRPr="00EA08FA">
                              <w:rPr>
                                <w:rStyle w:val="Typewriter"/>
                                <w:b/>
                              </w:rPr>
                              <w:t xml:space="preserve">r </w:t>
                            </w:r>
                            <w:r>
                              <w:rPr>
                                <w:rStyle w:val="Typewriter"/>
                              </w:rPr>
                              <w:t>val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4" o:spid="_x0000_s1030" type="#_x0000_t202" style="position:absolute;left:0;text-align:left;margin-left:104.2pt;margin-top:4.2pt;width:252pt;height:44.6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" o:allowincell="f">
                <v:shadow on="t" color="silver" offset="3pt,3pt"/>
                <v:textbox>
                  <w:txbxContent>
                    <w:p w:rsidR="00A0110E" w:rsidRPr="00EA08FA" w:rsidRDefault="00A0110E" w:rsidP="00A0110E">
                      <w:pPr>
                        <w:pStyle w:val="legend"/>
                        <w:jc w:val="left"/>
                        <w:rPr>
                          <w:rStyle w:val="Typewriter"/>
                          <w:b/>
                        </w:rPr>
                      </w:pPr>
                      <w:r w:rsidRPr="00EA08FA">
                        <w:rPr>
                          <w:rStyle w:val="Typewriter"/>
                          <w:b/>
                        </w:rPr>
                        <w:t xml:space="preserve">SELECT </w:t>
                      </w:r>
                      <w:r>
                        <w:rPr>
                          <w:rStyle w:val="Typewriter"/>
                        </w:rPr>
                        <w:t>nom_colonne</w:t>
                      </w:r>
                      <w:r w:rsidRPr="00FE3CF3">
                        <w:rPr>
                          <w:rStyle w:val="Typewriter"/>
                        </w:rPr>
                        <w:t>(s)</w:t>
                      </w:r>
                    </w:p>
                    <w:p w:rsidR="00A0110E" w:rsidRPr="00EA08FA" w:rsidRDefault="00A0110E" w:rsidP="00A0110E">
                      <w:pPr>
                        <w:pStyle w:val="legend"/>
                        <w:jc w:val="left"/>
                        <w:rPr>
                          <w:rStyle w:val="Typewriter"/>
                          <w:b/>
                        </w:rPr>
                      </w:pPr>
                      <w:r w:rsidRPr="00EA08FA">
                        <w:rPr>
                          <w:rStyle w:val="Typewriter"/>
                          <w:b/>
                        </w:rPr>
                        <w:t xml:space="preserve">FROM </w:t>
                      </w:r>
                      <w:r>
                        <w:rPr>
                          <w:rStyle w:val="Typewriter"/>
                        </w:rPr>
                        <w:t>nom_de_la_table</w:t>
                      </w:r>
                    </w:p>
                    <w:p w:rsidR="00A0110E" w:rsidRPr="00EA08FA" w:rsidRDefault="00A0110E" w:rsidP="00A0110E">
                      <w:pPr>
                        <w:pStyle w:val="legend"/>
                        <w:jc w:val="left"/>
                      </w:pPr>
                      <w:r w:rsidRPr="00EA08FA">
                        <w:rPr>
                          <w:rStyle w:val="Typewriter"/>
                          <w:b/>
                        </w:rPr>
                        <w:t xml:space="preserve">WHERE </w:t>
                      </w:r>
                      <w:r>
                        <w:rPr>
                          <w:rStyle w:val="Typewriter"/>
                        </w:rPr>
                        <w:t>nom_colonne</w:t>
                      </w:r>
                      <w:r w:rsidRPr="00EA08FA">
                        <w:rPr>
                          <w:rStyle w:val="Typewriter"/>
                          <w:b/>
                        </w:rPr>
                        <w:t xml:space="preserve"> op</w:t>
                      </w:r>
                      <w:r>
                        <w:rPr>
                          <w:rStyle w:val="Typewriter"/>
                          <w:b/>
                        </w:rPr>
                        <w:t>é</w:t>
                      </w:r>
                      <w:r w:rsidRPr="00EA08FA">
                        <w:rPr>
                          <w:rStyle w:val="Typewriter"/>
                          <w:b/>
                        </w:rPr>
                        <w:t>rat</w:t>
                      </w:r>
                      <w:r>
                        <w:rPr>
                          <w:rStyle w:val="Typewriter"/>
                          <w:b/>
                        </w:rPr>
                        <w:t>eu</w:t>
                      </w:r>
                      <w:r w:rsidRPr="00EA08FA">
                        <w:rPr>
                          <w:rStyle w:val="Typewriter"/>
                          <w:b/>
                        </w:rPr>
                        <w:t xml:space="preserve">r </w:t>
                      </w:r>
                      <w:r>
                        <w:rPr>
                          <w:rStyle w:val="Typewriter"/>
                        </w:rPr>
                        <w:t>valeur</w:t>
                      </w:r>
                    </w:p>
                  </w:txbxContent>
                </v:textbox>
                <w10:wrap type="through"/>
              </v:shape>
            </w:pict>
          </mc:Fallback>
        </mc:AlternateConten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egend"/>
        <w:ind w:left="1416"/>
      </w:pPr>
      <w:r>
        <w:t>La clause WHERE est suivie des conditions qui guident la sélection.</w:t>
      </w:r>
    </w:p>
    <w:p w:rsidR="00A0110E" w:rsidRDefault="00A0110E" w:rsidP="00A0110E">
      <w:pPr>
        <w:pStyle w:val="legend"/>
        <w:ind w:left="1416"/>
      </w:pPr>
      <w:r>
        <w:t>Dans le langage SQL, il existe six opérateurs relationnels:</w:t>
      </w:r>
    </w:p>
    <w:p w:rsidR="00A0110E" w:rsidRDefault="00A0110E" w:rsidP="00A0110E">
      <w:pPr>
        <w:pStyle w:val="legend"/>
        <w:ind w:left="1416"/>
      </w:pPr>
    </w:p>
    <w:p w:rsidR="00A0110E" w:rsidRDefault="00A0110E" w:rsidP="00A0110E">
      <w:pPr>
        <w:pStyle w:val="legend"/>
        <w:ind w:left="1416"/>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1710"/>
      </w:tblGrid>
      <w:tr w:rsidR="00A0110E" w:rsidTr="00B73A5D">
        <w:tblPrEx>
          <w:tblCellMar>
            <w:top w:w="0" w:type="dxa"/>
            <w:bottom w:w="0" w:type="dxa"/>
          </w:tblCellMar>
        </w:tblPrEx>
        <w:tc>
          <w:tcPr>
            <w:tcW w:w="450" w:type="dxa"/>
          </w:tcPr>
          <w:p w:rsidR="00A0110E" w:rsidRDefault="00A0110E" w:rsidP="00B73A5D">
            <w:pPr>
              <w:pStyle w:val="legend"/>
            </w:pPr>
            <w:r>
              <w:lastRenderedPageBreak/>
              <w:t>=</w:t>
            </w:r>
          </w:p>
        </w:tc>
        <w:tc>
          <w:tcPr>
            <w:tcW w:w="1710" w:type="dxa"/>
          </w:tcPr>
          <w:p w:rsidR="00A0110E" w:rsidRDefault="00A0110E" w:rsidP="00B73A5D">
            <w:pPr>
              <w:pStyle w:val="legend"/>
            </w:pPr>
            <w:r>
              <w:t>égalité</w:t>
            </w:r>
          </w:p>
        </w:tc>
      </w:tr>
      <w:tr w:rsidR="00A0110E" w:rsidTr="00B73A5D">
        <w:tblPrEx>
          <w:tblCellMar>
            <w:top w:w="0" w:type="dxa"/>
            <w:bottom w:w="0" w:type="dxa"/>
          </w:tblCellMar>
        </w:tblPrEx>
        <w:tc>
          <w:tcPr>
            <w:tcW w:w="450" w:type="dxa"/>
          </w:tcPr>
          <w:p w:rsidR="00A0110E" w:rsidRDefault="00A0110E" w:rsidP="00B73A5D">
            <w:pPr>
              <w:pStyle w:val="legend"/>
            </w:pPr>
            <w:r>
              <w:t>!=</w:t>
            </w:r>
          </w:p>
        </w:tc>
        <w:tc>
          <w:tcPr>
            <w:tcW w:w="1710" w:type="dxa"/>
          </w:tcPr>
          <w:p w:rsidR="00A0110E" w:rsidRDefault="00A0110E" w:rsidP="00B73A5D">
            <w:pPr>
              <w:pStyle w:val="legend"/>
            </w:pPr>
            <w:r>
              <w:t>différence</w:t>
            </w:r>
          </w:p>
        </w:tc>
      </w:tr>
      <w:tr w:rsidR="00A0110E" w:rsidTr="00B73A5D">
        <w:tblPrEx>
          <w:tblCellMar>
            <w:top w:w="0" w:type="dxa"/>
            <w:bottom w:w="0" w:type="dxa"/>
          </w:tblCellMar>
        </w:tblPrEx>
        <w:tc>
          <w:tcPr>
            <w:tcW w:w="450" w:type="dxa"/>
          </w:tcPr>
          <w:p w:rsidR="00A0110E" w:rsidRDefault="00A0110E" w:rsidP="00B73A5D">
            <w:pPr>
              <w:pStyle w:val="legend"/>
            </w:pPr>
            <w:r>
              <w:t>&lt;</w:t>
            </w:r>
          </w:p>
        </w:tc>
        <w:tc>
          <w:tcPr>
            <w:tcW w:w="1710" w:type="dxa"/>
          </w:tcPr>
          <w:p w:rsidR="00A0110E" w:rsidRDefault="00A0110E" w:rsidP="00B73A5D">
            <w:pPr>
              <w:pStyle w:val="legend"/>
            </w:pPr>
            <w:r>
              <w:t>plus petit que</w:t>
            </w:r>
          </w:p>
        </w:tc>
      </w:tr>
      <w:tr w:rsidR="00A0110E" w:rsidTr="00B73A5D">
        <w:tblPrEx>
          <w:tblCellMar>
            <w:top w:w="0" w:type="dxa"/>
            <w:bottom w:w="0" w:type="dxa"/>
          </w:tblCellMar>
        </w:tblPrEx>
        <w:tc>
          <w:tcPr>
            <w:tcW w:w="450" w:type="dxa"/>
          </w:tcPr>
          <w:p w:rsidR="00A0110E" w:rsidRDefault="00A0110E" w:rsidP="00B73A5D">
            <w:pPr>
              <w:pStyle w:val="legend"/>
            </w:pPr>
            <w:r>
              <w:t>&gt;</w:t>
            </w:r>
          </w:p>
        </w:tc>
        <w:tc>
          <w:tcPr>
            <w:tcW w:w="1710" w:type="dxa"/>
          </w:tcPr>
          <w:p w:rsidR="00A0110E" w:rsidRDefault="00A0110E" w:rsidP="00B73A5D">
            <w:pPr>
              <w:pStyle w:val="legend"/>
            </w:pPr>
            <w:r>
              <w:t>plus grand que</w:t>
            </w:r>
          </w:p>
        </w:tc>
      </w:tr>
      <w:tr w:rsidR="00A0110E" w:rsidTr="00B73A5D">
        <w:tblPrEx>
          <w:tblCellMar>
            <w:top w:w="0" w:type="dxa"/>
            <w:bottom w:w="0" w:type="dxa"/>
          </w:tblCellMar>
        </w:tblPrEx>
        <w:tc>
          <w:tcPr>
            <w:tcW w:w="450" w:type="dxa"/>
          </w:tcPr>
          <w:p w:rsidR="00A0110E" w:rsidRDefault="00A0110E" w:rsidP="00B73A5D">
            <w:pPr>
              <w:pStyle w:val="legend"/>
            </w:pPr>
            <w:r>
              <w:t>&lt;=</w:t>
            </w:r>
          </w:p>
        </w:tc>
        <w:tc>
          <w:tcPr>
            <w:tcW w:w="1710" w:type="dxa"/>
          </w:tcPr>
          <w:p w:rsidR="00A0110E" w:rsidRDefault="00A0110E" w:rsidP="00B73A5D">
            <w:pPr>
              <w:pStyle w:val="legend"/>
            </w:pPr>
            <w:r>
              <w:t>plus petit ou égal</w:t>
            </w:r>
          </w:p>
        </w:tc>
      </w:tr>
      <w:tr w:rsidR="00A0110E" w:rsidTr="00B73A5D">
        <w:tblPrEx>
          <w:tblCellMar>
            <w:top w:w="0" w:type="dxa"/>
            <w:bottom w:w="0" w:type="dxa"/>
          </w:tblCellMar>
        </w:tblPrEx>
        <w:tc>
          <w:tcPr>
            <w:tcW w:w="450" w:type="dxa"/>
          </w:tcPr>
          <w:p w:rsidR="00A0110E" w:rsidRDefault="00A0110E" w:rsidP="00B73A5D">
            <w:pPr>
              <w:pStyle w:val="legend"/>
            </w:pPr>
            <w:r>
              <w:t>=&gt;</w:t>
            </w:r>
          </w:p>
        </w:tc>
        <w:tc>
          <w:tcPr>
            <w:tcW w:w="1710" w:type="dxa"/>
          </w:tcPr>
          <w:p w:rsidR="00A0110E" w:rsidRDefault="00A0110E" w:rsidP="00B73A5D">
            <w:pPr>
              <w:pStyle w:val="legend"/>
            </w:pPr>
            <w:r>
              <w:t>plus grand ou égal</w:t>
            </w:r>
          </w:p>
        </w:tc>
      </w:tr>
    </w:tbl>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w:t>Exemple:</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683840" behindDoc="0" locked="0" layoutInCell="0" allowOverlap="1">
                <wp:simplePos x="0" y="0"/>
                <wp:positionH relativeFrom="column">
                  <wp:posOffset>1386205</wp:posOffset>
                </wp:positionH>
                <wp:positionV relativeFrom="paragraph">
                  <wp:posOffset>52705</wp:posOffset>
                </wp:positionV>
                <wp:extent cx="3200400" cy="1005840"/>
                <wp:effectExtent l="9525" t="8255" r="38100" b="33655"/>
                <wp:wrapNone/>
                <wp:docPr id="13" name="Zone de texte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00584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Default="00A0110E" w:rsidP="00A0110E">
                            <w:pPr>
                              <w:pStyle w:val="legend"/>
                              <w:jc w:val="left"/>
                              <w:rPr>
                                <w:rStyle w:val="Typewriter"/>
                              </w:rPr>
                            </w:pPr>
                            <w:r>
                              <w:rPr>
                                <w:rStyle w:val="Typewriter"/>
                              </w:rPr>
                              <w:t>A partir de la table Client, on désire obtenir le numéro de client de ceux qui ont un compte supérieur à 500:</w:t>
                            </w:r>
                          </w:p>
                          <w:p w:rsidR="00A0110E" w:rsidRDefault="00A0110E" w:rsidP="00A0110E">
                            <w:pPr>
                              <w:pStyle w:val="legend"/>
                              <w:jc w:val="left"/>
                              <w:rPr>
                                <w:rStyle w:val="Typewriter"/>
                              </w:rPr>
                            </w:pPr>
                          </w:p>
                          <w:p w:rsidR="00A0110E" w:rsidRPr="008E09D1" w:rsidRDefault="00A0110E" w:rsidP="00A0110E">
                            <w:pPr>
                              <w:pStyle w:val="legend"/>
                              <w:jc w:val="left"/>
                              <w:rPr>
                                <w:rFonts w:ascii="Courier New" w:hAnsi="Courier New"/>
                                <w:lang w:val="en-US"/>
                              </w:rPr>
                            </w:pPr>
                            <w:r w:rsidRPr="008E09D1">
                              <w:rPr>
                                <w:rStyle w:val="Typewriter"/>
                                <w:b/>
                                <w:lang w:val="en-US"/>
                              </w:rPr>
                              <w:t>SELECT</w:t>
                            </w:r>
                            <w:r w:rsidRPr="008E09D1">
                              <w:rPr>
                                <w:rStyle w:val="Typewriter"/>
                                <w:lang w:val="en-US"/>
                              </w:rPr>
                              <w:t xml:space="preserve"> ncli</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FROM</w:t>
                            </w:r>
                            <w:r w:rsidRPr="008E09D1">
                              <w:rPr>
                                <w:rStyle w:val="Typewriter"/>
                                <w:lang w:val="en-US"/>
                              </w:rPr>
                              <w:t xml:space="preserve"> Clients</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WHERE</w:t>
                            </w:r>
                            <w:r w:rsidRPr="008E09D1">
                              <w:rPr>
                                <w:rStyle w:val="Typewriter"/>
                                <w:lang w:val="en-US"/>
                              </w:rPr>
                              <w:t xml:space="preserve"> compte </w:t>
                            </w:r>
                            <w:r w:rsidRPr="008E09D1">
                              <w:rPr>
                                <w:rStyle w:val="Typewriter"/>
                                <w:b/>
                                <w:lang w:val="en-US"/>
                              </w:rPr>
                              <w:t>&gt;</w:t>
                            </w:r>
                            <w:r w:rsidRPr="008E09D1">
                              <w:rPr>
                                <w:rStyle w:val="Typewriter"/>
                                <w:lang w:val="en-US"/>
                              </w:rPr>
                              <w:t xml:space="preserve"> 500</w:t>
                            </w:r>
                            <w:r w:rsidRPr="008E09D1">
                              <w:rPr>
                                <w:rFonts w:ascii="Courier New" w:hAnsi="Courier New"/>
                                <w:lang w:val="en-US"/>
                              </w:rPr>
                              <w:t xml:space="preserve"> </w:t>
                            </w:r>
                          </w:p>
                          <w:p w:rsidR="00A0110E" w:rsidRPr="008E09D1" w:rsidRDefault="00A0110E" w:rsidP="00A0110E">
                            <w:pPr>
                              <w:pStyle w:val="legend"/>
                              <w:jc w:val="left"/>
                              <w:rPr>
                                <w:rFonts w:ascii="Courier New" w:hAnsi="Courier New"/>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3" o:spid="_x0000_s1031" type="#_x0000_t202" style="position:absolute;left:0;text-align:left;margin-left:109.15pt;margin-top:4.15pt;width:252pt;height:79.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" o:allowincell="f">
                <v:shadow on="t" color="silver" offset="3pt,3pt"/>
                <v:textbox>
                  <w:txbxContent>
                    <w:p w:rsidR="00A0110E" w:rsidRDefault="00A0110E" w:rsidP="00A0110E">
                      <w:pPr>
                        <w:pStyle w:val="legend"/>
                        <w:jc w:val="left"/>
                        <w:rPr>
                          <w:rStyle w:val="Typewriter"/>
                        </w:rPr>
                      </w:pPr>
                      <w:r>
                        <w:rPr>
                          <w:rStyle w:val="Typewriter"/>
                        </w:rPr>
                        <w:t>A partir de la table Client, on désire obtenir le numéro de client de ceux qui ont un compte supérieur à 500:</w:t>
                      </w:r>
                    </w:p>
                    <w:p w:rsidR="00A0110E" w:rsidRDefault="00A0110E" w:rsidP="00A0110E">
                      <w:pPr>
                        <w:pStyle w:val="legend"/>
                        <w:jc w:val="left"/>
                        <w:rPr>
                          <w:rStyle w:val="Typewriter"/>
                        </w:rPr>
                      </w:pPr>
                    </w:p>
                    <w:p w:rsidR="00A0110E" w:rsidRPr="008E09D1" w:rsidRDefault="00A0110E" w:rsidP="00A0110E">
                      <w:pPr>
                        <w:pStyle w:val="legend"/>
                        <w:jc w:val="left"/>
                        <w:rPr>
                          <w:rFonts w:ascii="Courier New" w:hAnsi="Courier New"/>
                          <w:lang w:val="en-US"/>
                        </w:rPr>
                      </w:pPr>
                      <w:r w:rsidRPr="008E09D1">
                        <w:rPr>
                          <w:rStyle w:val="Typewriter"/>
                          <w:b/>
                          <w:lang w:val="en-US"/>
                        </w:rPr>
                        <w:t>SELECT</w:t>
                      </w:r>
                      <w:r w:rsidRPr="008E09D1">
                        <w:rPr>
                          <w:rStyle w:val="Typewriter"/>
                          <w:lang w:val="en-US"/>
                        </w:rPr>
                        <w:t xml:space="preserve"> ncli</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FROM</w:t>
                      </w:r>
                      <w:r w:rsidRPr="008E09D1">
                        <w:rPr>
                          <w:rStyle w:val="Typewriter"/>
                          <w:lang w:val="en-US"/>
                        </w:rPr>
                        <w:t xml:space="preserve"> Clients</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WHERE</w:t>
                      </w:r>
                      <w:r w:rsidRPr="008E09D1">
                        <w:rPr>
                          <w:rStyle w:val="Typewriter"/>
                          <w:lang w:val="en-US"/>
                        </w:rPr>
                        <w:t xml:space="preserve"> compte </w:t>
                      </w:r>
                      <w:r w:rsidRPr="008E09D1">
                        <w:rPr>
                          <w:rStyle w:val="Typewriter"/>
                          <w:b/>
                          <w:lang w:val="en-US"/>
                        </w:rPr>
                        <w:t>&gt;</w:t>
                      </w:r>
                      <w:r w:rsidRPr="008E09D1">
                        <w:rPr>
                          <w:rStyle w:val="Typewriter"/>
                          <w:lang w:val="en-US"/>
                        </w:rPr>
                        <w:t xml:space="preserve"> 500</w:t>
                      </w:r>
                      <w:r w:rsidRPr="008E09D1">
                        <w:rPr>
                          <w:rFonts w:ascii="Courier New" w:hAnsi="Courier New"/>
                          <w:lang w:val="en-US"/>
                        </w:rPr>
                        <w:t xml:space="preserve"> </w:t>
                      </w:r>
                    </w:p>
                    <w:p w:rsidR="00A0110E" w:rsidRPr="008E09D1" w:rsidRDefault="00A0110E" w:rsidP="00A0110E">
                      <w:pPr>
                        <w:pStyle w:val="legend"/>
                        <w:jc w:val="left"/>
                        <w:rPr>
                          <w:rFonts w:ascii="Courier New" w:hAnsi="Courier New"/>
                          <w:lang w:val="en-US"/>
                        </w:rPr>
                      </w:pPr>
                    </w:p>
                  </w:txbxContent>
                </v:textbox>
              </v:shape>
            </w:pict>
          </mc:Fallback>
        </mc:AlternateConten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Retraitcorpsdetexte2"/>
      </w:pPr>
      <w:r>
        <w:t>Cette requête a pour résultat :</w:t>
      </w:r>
    </w:p>
    <w:p w:rsidR="00A0110E" w:rsidRDefault="00A0110E" w:rsidP="00A011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tblGrid>
      <w:tr w:rsidR="00A0110E" w:rsidTr="00B73A5D">
        <w:tblPrEx>
          <w:tblCellMar>
            <w:top w:w="0" w:type="dxa"/>
            <w:bottom w:w="0" w:type="dxa"/>
          </w:tblCellMar>
        </w:tblPrEx>
        <w:trPr>
          <w:jc w:val="center"/>
        </w:trPr>
        <w:tc>
          <w:tcPr>
            <w:tcW w:w="99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4624</w:t>
            </w:r>
          </w:p>
        </w:tc>
      </w:tr>
      <w:tr w:rsidR="00A0110E" w:rsidTr="00B73A5D">
        <w:tblPrEx>
          <w:tblCellMar>
            <w:top w:w="0" w:type="dxa"/>
            <w:bottom w:w="0" w:type="dxa"/>
          </w:tblCellMar>
        </w:tblPrEx>
        <w:trPr>
          <w:jc w:val="center"/>
        </w:trPr>
        <w:tc>
          <w:tcPr>
            <w:tcW w:w="990" w:type="dxa"/>
            <w:tcBorders>
              <w:bottom w:val="single" w:sz="4" w:space="0" w:color="auto"/>
            </w:tcBorders>
          </w:tcPr>
          <w:p w:rsidR="00A0110E" w:rsidRDefault="00A0110E" w:rsidP="00B73A5D">
            <w:pPr>
              <w:pStyle w:val="legende"/>
              <w:jc w:val="center"/>
              <w:rPr>
                <w:rFonts w:ascii="Courier New" w:hAnsi="Courier New"/>
              </w:rPr>
            </w:pPr>
            <w:r>
              <w:rPr>
                <w:rFonts w:ascii="Courier New" w:hAnsi="Courier New"/>
              </w:rPr>
              <w:t>4788</w:t>
            </w:r>
          </w:p>
        </w:tc>
      </w:tr>
    </w:tbl>
    <w:p w:rsidR="00A0110E" w:rsidRDefault="00A0110E" w:rsidP="00A0110E">
      <w:pPr>
        <w:pStyle w:val="legend"/>
        <w:ind w:left="1008"/>
        <w:rPr>
          <w:rFonts w:ascii="Courier New" w:hAnsi="Courier New"/>
        </w:rPr>
      </w:pPr>
    </w:p>
    <w:p w:rsidR="00A0110E" w:rsidRDefault="00A0110E" w:rsidP="00A0110E">
      <w:pPr>
        <w:pStyle w:val="legend"/>
        <w:ind w:left="1008"/>
      </w:pPr>
    </w:p>
    <w:p w:rsidR="00A0110E" w:rsidRDefault="00A0110E" w:rsidP="00A0110E">
      <w:pPr>
        <w:pStyle w:val="legend"/>
        <w:ind w:left="1416"/>
      </w:pPr>
    </w:p>
    <w:p w:rsidR="00A0110E" w:rsidRDefault="00A0110E" w:rsidP="00A0110E">
      <w:pPr>
        <w:pStyle w:val="legend"/>
        <w:ind w:left="1416"/>
      </w:pPr>
    </w:p>
    <w:p w:rsidR="00A0110E" w:rsidRDefault="00A0110E" w:rsidP="00A0110E">
      <w:pPr>
        <w:pStyle w:val="legend"/>
        <w:ind w:left="1416"/>
      </w:pPr>
      <w:r>
        <w:t>Plusieurs conditions peuvent être combinées grâce aux opérateurs boléens ‘AND’ et ‘OR’.</w:t>
      </w:r>
    </w:p>
    <w:p w:rsidR="00A0110E" w:rsidRDefault="00A0110E" w:rsidP="00A0110E"/>
    <w:p w:rsidR="00A0110E" w:rsidRDefault="00A0110E" w:rsidP="00A0110E">
      <w:pPr>
        <w:pStyle w:val="Listepuces"/>
        <w:numPr>
          <w:ilvl w:val="0"/>
          <w:numId w:val="0"/>
        </w:numPr>
        <w:ind w:left="1368" w:hanging="360"/>
      </w:pPr>
      <w:r>
        <mc:AlternateContent>
          <mc:Choice Requires="wps">
            <w:drawing>
              <wp:anchor distT="0" distB="0" distL="114300" distR="114300" simplePos="0" relativeHeight="251684864" behindDoc="0" locked="0" layoutInCell="0" allowOverlap="1">
                <wp:simplePos x="0" y="0"/>
                <wp:positionH relativeFrom="column">
                  <wp:posOffset>1209040</wp:posOffset>
                </wp:positionH>
                <wp:positionV relativeFrom="paragraph">
                  <wp:posOffset>57150</wp:posOffset>
                </wp:positionV>
                <wp:extent cx="3881120" cy="337820"/>
                <wp:effectExtent l="13335" t="12065" r="39370" b="40640"/>
                <wp:wrapNone/>
                <wp:docPr id="12" name="Zone de texte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1120" cy="33782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8E09D1" w:rsidRDefault="00A0110E" w:rsidP="00A0110E">
                            <w:pPr>
                              <w:pStyle w:val="legend"/>
                              <w:jc w:val="left"/>
                              <w:rPr>
                                <w:rFonts w:ascii="Courier New" w:hAnsi="Courier New"/>
                                <w:lang w:val="en-US"/>
                              </w:rPr>
                            </w:pPr>
                            <w:r w:rsidRPr="008E09D1">
                              <w:rPr>
                                <w:rStyle w:val="Typewriter"/>
                                <w:b/>
                                <w:lang w:val="en-US"/>
                              </w:rPr>
                              <w:t>SELECT</w:t>
                            </w:r>
                            <w:r w:rsidRPr="008E09D1">
                              <w:rPr>
                                <w:rStyle w:val="Typewriter"/>
                                <w:lang w:val="en-US"/>
                              </w:rPr>
                              <w:t xml:space="preserve"> * </w:t>
                            </w:r>
                            <w:r w:rsidRPr="008E09D1">
                              <w:rPr>
                                <w:rStyle w:val="Typewriter"/>
                                <w:b/>
                                <w:lang w:val="en-US"/>
                              </w:rPr>
                              <w:t>FROM</w:t>
                            </w:r>
                            <w:r w:rsidRPr="008E09D1">
                              <w:rPr>
                                <w:rStyle w:val="Typewriter"/>
                                <w:lang w:val="en-US"/>
                              </w:rPr>
                              <w:t xml:space="preserve"> EMPLOYE</w:t>
                            </w:r>
                            <w:r w:rsidRPr="008E09D1">
                              <w:rPr>
                                <w:rFonts w:ascii="Courier New" w:hAnsi="Courier New"/>
                                <w:lang w:val="en-US"/>
                              </w:rPr>
                              <w:t xml:space="preserve"> </w:t>
                            </w:r>
                            <w:r w:rsidRPr="008E09D1">
                              <w:rPr>
                                <w:rStyle w:val="Typewriter"/>
                                <w:b/>
                                <w:lang w:val="en-US"/>
                              </w:rPr>
                              <w:t>WHERE</w:t>
                            </w:r>
                            <w:r w:rsidRPr="008E09D1">
                              <w:rPr>
                                <w:rStyle w:val="Typewriter"/>
                                <w:lang w:val="en-US"/>
                              </w:rPr>
                              <w:t xml:space="preserve"> POSITION </w:t>
                            </w:r>
                            <w:r w:rsidRPr="008E09D1">
                              <w:rPr>
                                <w:rStyle w:val="Typewriter"/>
                                <w:b/>
                                <w:lang w:val="en-US"/>
                              </w:rPr>
                              <w:t xml:space="preserve">= </w:t>
                            </w:r>
                            <w:r w:rsidRPr="008E09D1">
                              <w:rPr>
                                <w:rStyle w:val="Typewriter"/>
                                <w:lang w:val="en-US"/>
                              </w:rPr>
                              <w:t xml:space="preserve">'Manag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2" o:spid="_x0000_s1032" type="#_x0000_t202" style="position:absolute;left:0;text-align:left;margin-left:95.2pt;margin-top:4.5pt;width:305.6pt;height:2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" o:allowincell="f">
                <v:shadow on="t" color="silver" offset="3pt,3pt"/>
                <v:textbox>
                  <w:txbxContent>
                    <w:p w:rsidR="00A0110E" w:rsidRPr="008E09D1" w:rsidRDefault="00A0110E" w:rsidP="00A0110E">
                      <w:pPr>
                        <w:pStyle w:val="legend"/>
                        <w:jc w:val="left"/>
                        <w:rPr>
                          <w:rFonts w:ascii="Courier New" w:hAnsi="Courier New"/>
                          <w:lang w:val="en-US"/>
                        </w:rPr>
                      </w:pPr>
                      <w:r w:rsidRPr="008E09D1">
                        <w:rPr>
                          <w:rStyle w:val="Typewriter"/>
                          <w:b/>
                          <w:lang w:val="en-US"/>
                        </w:rPr>
                        <w:t>SELECT</w:t>
                      </w:r>
                      <w:r w:rsidRPr="008E09D1">
                        <w:rPr>
                          <w:rStyle w:val="Typewriter"/>
                          <w:lang w:val="en-US"/>
                        </w:rPr>
                        <w:t xml:space="preserve"> * </w:t>
                      </w:r>
                      <w:r w:rsidRPr="008E09D1">
                        <w:rPr>
                          <w:rStyle w:val="Typewriter"/>
                          <w:b/>
                          <w:lang w:val="en-US"/>
                        </w:rPr>
                        <w:t>FROM</w:t>
                      </w:r>
                      <w:r w:rsidRPr="008E09D1">
                        <w:rPr>
                          <w:rStyle w:val="Typewriter"/>
                          <w:lang w:val="en-US"/>
                        </w:rPr>
                        <w:t xml:space="preserve"> EMPLOYE</w:t>
                      </w:r>
                      <w:r w:rsidRPr="008E09D1">
                        <w:rPr>
                          <w:rFonts w:ascii="Courier New" w:hAnsi="Courier New"/>
                          <w:lang w:val="en-US"/>
                        </w:rPr>
                        <w:t xml:space="preserve"> </w:t>
                      </w:r>
                      <w:r w:rsidRPr="008E09D1">
                        <w:rPr>
                          <w:rStyle w:val="Typewriter"/>
                          <w:b/>
                          <w:lang w:val="en-US"/>
                        </w:rPr>
                        <w:t>WHERE</w:t>
                      </w:r>
                      <w:r w:rsidRPr="008E09D1">
                        <w:rPr>
                          <w:rStyle w:val="Typewriter"/>
                          <w:lang w:val="en-US"/>
                        </w:rPr>
                        <w:t xml:space="preserve"> POSITION </w:t>
                      </w:r>
                      <w:r w:rsidRPr="008E09D1">
                        <w:rPr>
                          <w:rStyle w:val="Typewriter"/>
                          <w:b/>
                          <w:lang w:val="en-US"/>
                        </w:rPr>
                        <w:t xml:space="preserve">= </w:t>
                      </w:r>
                      <w:r w:rsidRPr="008E09D1">
                        <w:rPr>
                          <w:rStyle w:val="Typewriter"/>
                          <w:lang w:val="en-US"/>
                        </w:rPr>
                        <w:t xml:space="preserve">'Manager' </w:t>
                      </w:r>
                    </w:p>
                  </w:txbxContent>
                </v:textbox>
              </v:shape>
            </w:pict>
          </mc:Fallback>
        </mc:AlternateConten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 w:rsidR="00A0110E" w:rsidRDefault="00A0110E" w:rsidP="00A0110E">
      <w:r>
        <w:rPr>
          <w:noProof/>
          <w:lang w:val="fr-BE"/>
        </w:rPr>
        <mc:AlternateContent>
          <mc:Choice Requires="wps">
            <w:drawing>
              <wp:anchor distT="0" distB="0" distL="114300" distR="114300" simplePos="0" relativeHeight="251701248" behindDoc="0" locked="0" layoutInCell="0" allowOverlap="1">
                <wp:simplePos x="0" y="0"/>
                <wp:positionH relativeFrom="column">
                  <wp:posOffset>1209040</wp:posOffset>
                </wp:positionH>
                <wp:positionV relativeFrom="paragraph">
                  <wp:posOffset>53975</wp:posOffset>
                </wp:positionV>
                <wp:extent cx="3881120" cy="680720"/>
                <wp:effectExtent l="13335" t="12065" r="39370" b="40640"/>
                <wp:wrapThrough wrapText="bothSides">
                  <wp:wrapPolygon edited="0">
                    <wp:start x="53" y="-625"/>
                    <wp:lineTo x="-53" y="0"/>
                    <wp:lineTo x="-159" y="5561"/>
                    <wp:lineTo x="-159" y="19746"/>
                    <wp:lineTo x="-53" y="27161"/>
                    <wp:lineTo x="22183" y="27161"/>
                    <wp:lineTo x="22183" y="1229"/>
                    <wp:lineTo x="22024" y="-625"/>
                    <wp:lineTo x="53" y="-625"/>
                  </wp:wrapPolygon>
                </wp:wrapThrough>
                <wp:docPr id="11" name="Zone de texte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1120" cy="68072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8E09D1" w:rsidRDefault="00A0110E" w:rsidP="00A0110E">
                            <w:pPr>
                              <w:pStyle w:val="legend"/>
                              <w:jc w:val="left"/>
                              <w:rPr>
                                <w:rStyle w:val="Typewriter"/>
                                <w:lang w:val="en-US"/>
                              </w:rPr>
                            </w:pPr>
                            <w:r w:rsidRPr="008E09D1">
                              <w:rPr>
                                <w:rStyle w:val="Typewriter"/>
                                <w:b/>
                                <w:lang w:val="en-US"/>
                              </w:rPr>
                              <w:t>SELECT</w:t>
                            </w:r>
                            <w:r w:rsidRPr="008E09D1">
                              <w:rPr>
                                <w:rStyle w:val="Typewriter"/>
                                <w:lang w:val="en-US"/>
                              </w:rPr>
                              <w:t xml:space="preserve"> * </w:t>
                            </w:r>
                            <w:r w:rsidRPr="008E09D1">
                              <w:rPr>
                                <w:rStyle w:val="Typewriter"/>
                                <w:b/>
                                <w:lang w:val="en-US"/>
                              </w:rPr>
                              <w:t>FROM</w:t>
                            </w:r>
                            <w:r w:rsidRPr="008E09D1">
                              <w:rPr>
                                <w:rStyle w:val="Typewriter"/>
                                <w:lang w:val="en-US"/>
                              </w:rPr>
                              <w:t xml:space="preserve"> EMPLOYE </w:t>
                            </w:r>
                          </w:p>
                          <w:p w:rsidR="00A0110E" w:rsidRPr="008E09D1" w:rsidRDefault="00A0110E" w:rsidP="00A0110E">
                            <w:pPr>
                              <w:pStyle w:val="legend"/>
                              <w:jc w:val="left"/>
                              <w:rPr>
                                <w:rStyle w:val="Typewriter"/>
                                <w:b/>
                                <w:lang w:val="en-US"/>
                              </w:rPr>
                            </w:pPr>
                            <w:r w:rsidRPr="008E09D1">
                              <w:rPr>
                                <w:rStyle w:val="Typewriter"/>
                                <w:b/>
                                <w:lang w:val="en-US"/>
                              </w:rPr>
                              <w:t>WHERE</w:t>
                            </w:r>
                          </w:p>
                          <w:p w:rsidR="00A0110E" w:rsidRPr="008E09D1" w:rsidRDefault="00A0110E" w:rsidP="00A0110E">
                            <w:pPr>
                              <w:pStyle w:val="legend"/>
                              <w:jc w:val="left"/>
                              <w:rPr>
                                <w:rStyle w:val="Typewriter"/>
                                <w:lang w:val="en-US"/>
                              </w:rPr>
                            </w:pPr>
                            <w:r w:rsidRPr="008E09D1">
                              <w:rPr>
                                <w:rStyle w:val="Typewriter"/>
                                <w:lang w:val="en-US"/>
                              </w:rPr>
                              <w:t>NOM='Clemens'</w:t>
                            </w:r>
                          </w:p>
                          <w:p w:rsidR="00A0110E" w:rsidRPr="008E09D1" w:rsidRDefault="00A0110E" w:rsidP="00A0110E">
                            <w:pPr>
                              <w:pStyle w:val="legend"/>
                              <w:jc w:val="left"/>
                              <w:rPr>
                                <w:rFonts w:ascii="Courier New" w:hAnsi="Courier New"/>
                                <w:lang w:val="en-US"/>
                              </w:rPr>
                            </w:pPr>
                            <w:r w:rsidRPr="008E09D1">
                              <w:rPr>
                                <w:rStyle w:val="Typewriter"/>
                                <w:b/>
                                <w:lang w:val="en-US"/>
                              </w:rPr>
                              <w:t>AND</w:t>
                            </w:r>
                            <w:r w:rsidRPr="008E09D1">
                              <w:rPr>
                                <w:rStyle w:val="Typewriter"/>
                                <w:lang w:val="en-US"/>
                              </w:rPr>
                              <w:t xml:space="preserve"> </w:t>
                            </w:r>
                            <w:r w:rsidRPr="008E09D1">
                              <w:rPr>
                                <w:rStyle w:val="Typewriter"/>
                                <w:b/>
                                <w:lang w:val="en-US"/>
                              </w:rPr>
                              <w:t>(</w:t>
                            </w:r>
                            <w:r w:rsidRPr="008E09D1">
                              <w:rPr>
                                <w:rStyle w:val="Typewriter"/>
                                <w:lang w:val="en-US"/>
                              </w:rPr>
                              <w:t xml:space="preserve">PRENOM='Louis' </w:t>
                            </w:r>
                            <w:r w:rsidRPr="008E09D1">
                              <w:rPr>
                                <w:rStyle w:val="Typewriter"/>
                                <w:b/>
                                <w:lang w:val="en-US"/>
                              </w:rPr>
                              <w:t>OR</w:t>
                            </w:r>
                            <w:r w:rsidRPr="008E09D1">
                              <w:rPr>
                                <w:rStyle w:val="Typewriter"/>
                                <w:lang w:val="en-US"/>
                              </w:rPr>
                              <w:t xml:space="preserve"> PRENOM='Robert'</w:t>
                            </w:r>
                            <w:r w:rsidRPr="008E09D1">
                              <w:rPr>
                                <w:rStyle w:val="Typewriter"/>
                                <w:b/>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1" o:spid="_x0000_s1033" type="#_x0000_t202" style="position:absolute;left:0;text-align:left;margin-left:95.2pt;margin-top:4.25pt;width:305.6pt;height:53.6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" o:allowincell="f">
                <v:shadow on="t" color="silver" offset="3pt,3pt"/>
                <v:textbox>
                  <w:txbxContent>
                    <w:p w:rsidR="00A0110E" w:rsidRPr="008E09D1" w:rsidRDefault="00A0110E" w:rsidP="00A0110E">
                      <w:pPr>
                        <w:pStyle w:val="legend"/>
                        <w:jc w:val="left"/>
                        <w:rPr>
                          <w:rStyle w:val="Typewriter"/>
                          <w:lang w:val="en-US"/>
                        </w:rPr>
                      </w:pPr>
                      <w:r w:rsidRPr="008E09D1">
                        <w:rPr>
                          <w:rStyle w:val="Typewriter"/>
                          <w:b/>
                          <w:lang w:val="en-US"/>
                        </w:rPr>
                        <w:t>SELECT</w:t>
                      </w:r>
                      <w:r w:rsidRPr="008E09D1">
                        <w:rPr>
                          <w:rStyle w:val="Typewriter"/>
                          <w:lang w:val="en-US"/>
                        </w:rPr>
                        <w:t xml:space="preserve"> * </w:t>
                      </w:r>
                      <w:r w:rsidRPr="008E09D1">
                        <w:rPr>
                          <w:rStyle w:val="Typewriter"/>
                          <w:b/>
                          <w:lang w:val="en-US"/>
                        </w:rPr>
                        <w:t>FROM</w:t>
                      </w:r>
                      <w:r w:rsidRPr="008E09D1">
                        <w:rPr>
                          <w:rStyle w:val="Typewriter"/>
                          <w:lang w:val="en-US"/>
                        </w:rPr>
                        <w:t xml:space="preserve"> EMPLOYE </w:t>
                      </w:r>
                    </w:p>
                    <w:p w:rsidR="00A0110E" w:rsidRPr="008E09D1" w:rsidRDefault="00A0110E" w:rsidP="00A0110E">
                      <w:pPr>
                        <w:pStyle w:val="legend"/>
                        <w:jc w:val="left"/>
                        <w:rPr>
                          <w:rStyle w:val="Typewriter"/>
                          <w:b/>
                          <w:lang w:val="en-US"/>
                        </w:rPr>
                      </w:pPr>
                      <w:r w:rsidRPr="008E09D1">
                        <w:rPr>
                          <w:rStyle w:val="Typewriter"/>
                          <w:b/>
                          <w:lang w:val="en-US"/>
                        </w:rPr>
                        <w:t>WHERE</w:t>
                      </w:r>
                    </w:p>
                    <w:p w:rsidR="00A0110E" w:rsidRPr="008E09D1" w:rsidRDefault="00A0110E" w:rsidP="00A0110E">
                      <w:pPr>
                        <w:pStyle w:val="legend"/>
                        <w:jc w:val="left"/>
                        <w:rPr>
                          <w:rStyle w:val="Typewriter"/>
                          <w:lang w:val="en-US"/>
                        </w:rPr>
                      </w:pPr>
                      <w:r w:rsidRPr="008E09D1">
                        <w:rPr>
                          <w:rStyle w:val="Typewriter"/>
                          <w:lang w:val="en-US"/>
                        </w:rPr>
                        <w:t>NOM='Clemens'</w:t>
                      </w:r>
                    </w:p>
                    <w:p w:rsidR="00A0110E" w:rsidRPr="008E09D1" w:rsidRDefault="00A0110E" w:rsidP="00A0110E">
                      <w:pPr>
                        <w:pStyle w:val="legend"/>
                        <w:jc w:val="left"/>
                        <w:rPr>
                          <w:rFonts w:ascii="Courier New" w:hAnsi="Courier New"/>
                          <w:lang w:val="en-US"/>
                        </w:rPr>
                      </w:pPr>
                      <w:r w:rsidRPr="008E09D1">
                        <w:rPr>
                          <w:rStyle w:val="Typewriter"/>
                          <w:b/>
                          <w:lang w:val="en-US"/>
                        </w:rPr>
                        <w:t>AND</w:t>
                      </w:r>
                      <w:r w:rsidRPr="008E09D1">
                        <w:rPr>
                          <w:rStyle w:val="Typewriter"/>
                          <w:lang w:val="en-US"/>
                        </w:rPr>
                        <w:t xml:space="preserve"> </w:t>
                      </w:r>
                      <w:r w:rsidRPr="008E09D1">
                        <w:rPr>
                          <w:rStyle w:val="Typewriter"/>
                          <w:b/>
                          <w:lang w:val="en-US"/>
                        </w:rPr>
                        <w:t>(</w:t>
                      </w:r>
                      <w:r w:rsidRPr="008E09D1">
                        <w:rPr>
                          <w:rStyle w:val="Typewriter"/>
                          <w:lang w:val="en-US"/>
                        </w:rPr>
                        <w:t xml:space="preserve">PRENOM='Louis' </w:t>
                      </w:r>
                      <w:r w:rsidRPr="008E09D1">
                        <w:rPr>
                          <w:rStyle w:val="Typewriter"/>
                          <w:b/>
                          <w:lang w:val="en-US"/>
                        </w:rPr>
                        <w:t>OR</w:t>
                      </w:r>
                      <w:r w:rsidRPr="008E09D1">
                        <w:rPr>
                          <w:rStyle w:val="Typewriter"/>
                          <w:lang w:val="en-US"/>
                        </w:rPr>
                        <w:t xml:space="preserve"> PRENOM='Robert'</w:t>
                      </w:r>
                      <w:r w:rsidRPr="008E09D1">
                        <w:rPr>
                          <w:rStyle w:val="Typewriter"/>
                          <w:b/>
                          <w:lang w:val="en-US"/>
                        </w:rPr>
                        <w:t>)</w:t>
                      </w:r>
                    </w:p>
                  </w:txbxContent>
                </v:textbox>
                <w10:wrap type="through"/>
              </v:shape>
            </w:pict>
          </mc:Fallback>
        </mc:AlternateContent>
      </w:r>
    </w:p>
    <w:p w:rsidR="00A0110E" w:rsidRDefault="00A0110E" w:rsidP="00A0110E"/>
    <w:p w:rsidR="00A0110E" w:rsidRDefault="00A0110E" w:rsidP="00A0110E"/>
    <w:p w:rsidR="00A0110E" w:rsidRDefault="00A0110E" w:rsidP="00A0110E">
      <w:r>
        <w:rPr>
          <w:noProof/>
          <w:lang w:val="fr-BE"/>
        </w:rPr>
        <mc:AlternateContent>
          <mc:Choice Requires="wps">
            <w:drawing>
              <wp:anchor distT="0" distB="0" distL="114300" distR="114300" simplePos="0" relativeHeight="251700224" behindDoc="0" locked="0" layoutInCell="0" allowOverlap="1">
                <wp:simplePos x="0" y="0"/>
                <wp:positionH relativeFrom="column">
                  <wp:posOffset>1209040</wp:posOffset>
                </wp:positionH>
                <wp:positionV relativeFrom="paragraph">
                  <wp:posOffset>187325</wp:posOffset>
                </wp:positionV>
                <wp:extent cx="3876675" cy="640080"/>
                <wp:effectExtent l="13335" t="12065" r="34290" b="33655"/>
                <wp:wrapThrough wrapText="bothSides">
                  <wp:wrapPolygon edited="0">
                    <wp:start x="64" y="-321"/>
                    <wp:lineTo x="-64" y="0"/>
                    <wp:lineTo x="-191" y="2893"/>
                    <wp:lineTo x="-191" y="20636"/>
                    <wp:lineTo x="-64" y="24493"/>
                    <wp:lineTo x="22308" y="24493"/>
                    <wp:lineTo x="22308" y="643"/>
                    <wp:lineTo x="22113" y="-321"/>
                    <wp:lineTo x="64" y="-321"/>
                  </wp:wrapPolygon>
                </wp:wrapThrough>
                <wp:docPr id="10" name="Zone de texte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64008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8E09D1" w:rsidRDefault="00A0110E" w:rsidP="00A0110E">
                            <w:pPr>
                              <w:pStyle w:val="legend"/>
                              <w:jc w:val="left"/>
                              <w:rPr>
                                <w:rStyle w:val="Typewriter"/>
                                <w:lang w:val="en-US"/>
                              </w:rPr>
                            </w:pPr>
                            <w:r w:rsidRPr="008E09D1">
                              <w:rPr>
                                <w:rStyle w:val="Typewriter"/>
                                <w:b/>
                                <w:lang w:val="en-US"/>
                              </w:rPr>
                              <w:t>SELECT</w:t>
                            </w:r>
                            <w:r w:rsidRPr="008E09D1">
                              <w:rPr>
                                <w:rStyle w:val="Typewriter"/>
                                <w:lang w:val="en-US"/>
                              </w:rPr>
                              <w:t xml:space="preserve"> NOM, PRENOM, DATE</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FROM</w:t>
                            </w:r>
                            <w:r w:rsidRPr="008E09D1">
                              <w:rPr>
                                <w:rStyle w:val="Typewriter"/>
                                <w:lang w:val="en-US"/>
                              </w:rPr>
                              <w:t xml:space="preserve"> EMPLOYE</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WHERE</w:t>
                            </w:r>
                            <w:r w:rsidRPr="008E09D1">
                              <w:rPr>
                                <w:rStyle w:val="Typewriter"/>
                                <w:lang w:val="en-US"/>
                              </w:rPr>
                              <w:t xml:space="preserve"> </w:t>
                            </w:r>
                            <w:r w:rsidRPr="008E09D1">
                              <w:rPr>
                                <w:rStyle w:val="Typewriter"/>
                                <w:b/>
                                <w:lang w:val="en-US"/>
                              </w:rPr>
                              <w:t>(</w:t>
                            </w:r>
                            <w:r w:rsidRPr="008E09D1">
                              <w:rPr>
                                <w:rStyle w:val="Typewriter"/>
                                <w:lang w:val="en-US"/>
                              </w:rPr>
                              <w:t xml:space="preserve">POSITION = 'Manager' </w:t>
                            </w:r>
                            <w:r w:rsidRPr="008E09D1">
                              <w:rPr>
                                <w:rStyle w:val="Typewriter"/>
                                <w:b/>
                                <w:lang w:val="en-US"/>
                              </w:rPr>
                              <w:t>AND</w:t>
                            </w:r>
                            <w:r w:rsidRPr="008E09D1">
                              <w:rPr>
                                <w:rStyle w:val="Typewriter"/>
                                <w:lang w:val="en-US"/>
                              </w:rPr>
                              <w:t xml:space="preserve"> SALAIRE &gt; 60000</w:t>
                            </w:r>
                            <w:r w:rsidRPr="008E09D1">
                              <w:rPr>
                                <w:rStyle w:val="Typewriter"/>
                                <w:b/>
                                <w:lang w:val="en-US"/>
                              </w:rPr>
                              <w:t>)</w:t>
                            </w:r>
                            <w:r w:rsidRPr="008E09D1">
                              <w:rPr>
                                <w:rStyle w:val="Typewriter"/>
                                <w:lang w:val="en-US"/>
                              </w:rPr>
                              <w:t xml:space="preserve"> </w:t>
                            </w:r>
                          </w:p>
                          <w:p w:rsidR="00A0110E" w:rsidRDefault="00A0110E" w:rsidP="00A0110E">
                            <w:pPr>
                              <w:pStyle w:val="legend"/>
                              <w:jc w:val="left"/>
                              <w:rPr>
                                <w:rFonts w:ascii="Courier New" w:hAnsi="Courier New"/>
                              </w:rPr>
                            </w:pPr>
                            <w:r w:rsidRPr="000C4F57">
                              <w:rPr>
                                <w:rStyle w:val="Typewriter"/>
                                <w:b/>
                              </w:rPr>
                              <w:t>OR</w:t>
                            </w:r>
                            <w:r>
                              <w:rPr>
                                <w:rStyle w:val="Typewriter"/>
                              </w:rPr>
                              <w:t xml:space="preserve"> BENEFICE &gt; 12000</w:t>
                            </w:r>
                          </w:p>
                          <w:p w:rsidR="00A0110E" w:rsidRDefault="00A0110E" w:rsidP="00A0110E">
                            <w:pPr>
                              <w:pStyle w:val="legend"/>
                              <w:jc w:val="left"/>
                              <w:rPr>
                                <w:rFonts w:ascii="Courier New" w:hAnsi="Courier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0" o:spid="_x0000_s1034" type="#_x0000_t202" style="position:absolute;left:0;text-align:left;margin-left:95.2pt;margin-top:14.75pt;width:305.25pt;height:50.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" o:allowincell="f">
                <v:shadow on="t" color="silver" offset="3pt,3pt"/>
                <v:textbox>
                  <w:txbxContent>
                    <w:p w:rsidR="00A0110E" w:rsidRPr="008E09D1" w:rsidRDefault="00A0110E" w:rsidP="00A0110E">
                      <w:pPr>
                        <w:pStyle w:val="legend"/>
                        <w:jc w:val="left"/>
                        <w:rPr>
                          <w:rStyle w:val="Typewriter"/>
                          <w:lang w:val="en-US"/>
                        </w:rPr>
                      </w:pPr>
                      <w:r w:rsidRPr="008E09D1">
                        <w:rPr>
                          <w:rStyle w:val="Typewriter"/>
                          <w:b/>
                          <w:lang w:val="en-US"/>
                        </w:rPr>
                        <w:t>SELECT</w:t>
                      </w:r>
                      <w:r w:rsidRPr="008E09D1">
                        <w:rPr>
                          <w:rStyle w:val="Typewriter"/>
                          <w:lang w:val="en-US"/>
                        </w:rPr>
                        <w:t xml:space="preserve"> NOM, PRENOM, DATE</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FROM</w:t>
                      </w:r>
                      <w:r w:rsidRPr="008E09D1">
                        <w:rPr>
                          <w:rStyle w:val="Typewriter"/>
                          <w:lang w:val="en-US"/>
                        </w:rPr>
                        <w:t xml:space="preserve"> EMPLOYE</w:t>
                      </w:r>
                      <w:r w:rsidRPr="008E09D1">
                        <w:rPr>
                          <w:rFonts w:ascii="Courier New" w:hAnsi="Courier New"/>
                          <w:lang w:val="en-US"/>
                        </w:rPr>
                        <w:t xml:space="preserve"> </w:t>
                      </w:r>
                      <w:r w:rsidRPr="008E09D1">
                        <w:rPr>
                          <w:rFonts w:ascii="Courier New" w:hAnsi="Courier New"/>
                          <w:lang w:val="en-US"/>
                        </w:rPr>
                        <w:br/>
                      </w:r>
                      <w:r w:rsidRPr="008E09D1">
                        <w:rPr>
                          <w:rStyle w:val="Typewriter"/>
                          <w:b/>
                          <w:lang w:val="en-US"/>
                        </w:rPr>
                        <w:t>WHERE</w:t>
                      </w:r>
                      <w:r w:rsidRPr="008E09D1">
                        <w:rPr>
                          <w:rStyle w:val="Typewriter"/>
                          <w:lang w:val="en-US"/>
                        </w:rPr>
                        <w:t xml:space="preserve"> </w:t>
                      </w:r>
                      <w:r w:rsidRPr="008E09D1">
                        <w:rPr>
                          <w:rStyle w:val="Typewriter"/>
                          <w:b/>
                          <w:lang w:val="en-US"/>
                        </w:rPr>
                        <w:t>(</w:t>
                      </w:r>
                      <w:r w:rsidRPr="008E09D1">
                        <w:rPr>
                          <w:rStyle w:val="Typewriter"/>
                          <w:lang w:val="en-US"/>
                        </w:rPr>
                        <w:t xml:space="preserve">POSITION = 'Manager' </w:t>
                      </w:r>
                      <w:r w:rsidRPr="008E09D1">
                        <w:rPr>
                          <w:rStyle w:val="Typewriter"/>
                          <w:b/>
                          <w:lang w:val="en-US"/>
                        </w:rPr>
                        <w:t>AND</w:t>
                      </w:r>
                      <w:r w:rsidRPr="008E09D1">
                        <w:rPr>
                          <w:rStyle w:val="Typewriter"/>
                          <w:lang w:val="en-US"/>
                        </w:rPr>
                        <w:t xml:space="preserve"> SALAIRE &gt; 60000</w:t>
                      </w:r>
                      <w:r w:rsidRPr="008E09D1">
                        <w:rPr>
                          <w:rStyle w:val="Typewriter"/>
                          <w:b/>
                          <w:lang w:val="en-US"/>
                        </w:rPr>
                        <w:t>)</w:t>
                      </w:r>
                      <w:r w:rsidRPr="008E09D1">
                        <w:rPr>
                          <w:rStyle w:val="Typewriter"/>
                          <w:lang w:val="en-US"/>
                        </w:rPr>
                        <w:t xml:space="preserve"> </w:t>
                      </w:r>
                    </w:p>
                    <w:p w:rsidR="00A0110E" w:rsidRDefault="00A0110E" w:rsidP="00A0110E">
                      <w:pPr>
                        <w:pStyle w:val="legend"/>
                        <w:jc w:val="left"/>
                        <w:rPr>
                          <w:rFonts w:ascii="Courier New" w:hAnsi="Courier New"/>
                        </w:rPr>
                      </w:pPr>
                      <w:r w:rsidRPr="000C4F57">
                        <w:rPr>
                          <w:rStyle w:val="Typewriter"/>
                          <w:b/>
                        </w:rPr>
                        <w:t>OR</w:t>
                      </w:r>
                      <w:r>
                        <w:rPr>
                          <w:rStyle w:val="Typewriter"/>
                        </w:rPr>
                        <w:t xml:space="preserve"> BENEFICE &gt; 12000</w:t>
                      </w:r>
                    </w:p>
                    <w:p w:rsidR="00A0110E" w:rsidRDefault="00A0110E" w:rsidP="00A0110E">
                      <w:pPr>
                        <w:pStyle w:val="legend"/>
                        <w:jc w:val="left"/>
                        <w:rPr>
                          <w:rFonts w:ascii="Courier New" w:hAnsi="Courier New"/>
                        </w:rPr>
                      </w:pPr>
                    </w:p>
                  </w:txbxContent>
                </v:textbox>
                <w10:wrap type="through"/>
              </v:shape>
            </w:pict>
          </mc:Fallback>
        </mc:AlternateContent>
      </w:r>
    </w:p>
    <w:p w:rsidR="00A0110E" w:rsidRDefault="00A0110E" w:rsidP="00A0110E"/>
    <w:p w:rsidR="00A0110E" w:rsidRDefault="00A0110E" w:rsidP="00A0110E"/>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Titre3"/>
      </w:pPr>
      <w:r>
        <w:br w:type="page"/>
      </w:r>
      <w:bookmarkStart w:id="6" w:name="_Toc126574443"/>
      <w:r>
        <w:lastRenderedPageBreak/>
        <w:t>INSERT – Insertion de données</w:t>
      </w:r>
      <w:bookmarkEnd w:id="6"/>
    </w:p>
    <w:p w:rsidR="00A0110E" w:rsidRDefault="00A0110E" w:rsidP="00A0110E">
      <w:r>
        <w:t>La clause INSERT du langage SQL est utilisée pour insérer des informations dans une base de données.</w:t>
      </w:r>
    </w:p>
    <w:p w:rsidR="00A0110E" w:rsidRDefault="00A0110E" w:rsidP="00A0110E"/>
    <w:p w:rsidR="00A0110E" w:rsidRDefault="00A0110E" w:rsidP="00A0110E">
      <w:r>
        <w:tab/>
        <w:t>Syntaxe :</w:t>
      </w:r>
    </w:p>
    <w:p w:rsidR="00A0110E" w:rsidRDefault="00A0110E" w:rsidP="00A0110E">
      <w:r>
        <w:rPr>
          <w:noProof/>
          <w:lang w:val="fr-BE"/>
        </w:rPr>
        <mc:AlternateContent>
          <mc:Choice Requires="wps">
            <w:drawing>
              <wp:anchor distT="0" distB="0" distL="114300" distR="114300" simplePos="0" relativeHeight="251702272" behindDoc="0" locked="0" layoutInCell="0" allowOverlap="1">
                <wp:simplePos x="0" y="0"/>
                <wp:positionH relativeFrom="column">
                  <wp:posOffset>866140</wp:posOffset>
                </wp:positionH>
                <wp:positionV relativeFrom="paragraph">
                  <wp:posOffset>125095</wp:posOffset>
                </wp:positionV>
                <wp:extent cx="4389120" cy="457200"/>
                <wp:effectExtent l="13335" t="12065" r="36195" b="35560"/>
                <wp:wrapThrough wrapText="bothSides">
                  <wp:wrapPolygon edited="0">
                    <wp:start x="47" y="-450"/>
                    <wp:lineTo x="-47" y="0"/>
                    <wp:lineTo x="-141" y="4050"/>
                    <wp:lineTo x="-141" y="21150"/>
                    <wp:lineTo x="-47" y="25650"/>
                    <wp:lineTo x="22116" y="25650"/>
                    <wp:lineTo x="22116" y="900"/>
                    <wp:lineTo x="21975" y="-450"/>
                    <wp:lineTo x="47" y="-450"/>
                  </wp:wrapPolygon>
                </wp:wrapThrough>
                <wp:docPr id="9" name="Zone de texte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9120" cy="45720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95694C" w:rsidRDefault="00A0110E" w:rsidP="00A0110E">
                            <w:pPr>
                              <w:pStyle w:val="legend"/>
                              <w:jc w:val="left"/>
                              <w:rPr>
                                <w:rStyle w:val="Typewriter"/>
                              </w:rPr>
                            </w:pPr>
                            <w:r w:rsidRPr="0095694C">
                              <w:rPr>
                                <w:rStyle w:val="Typewriter"/>
                                <w:b/>
                              </w:rPr>
                              <w:t>INSERT INTO</w:t>
                            </w:r>
                            <w:r w:rsidRPr="0095694C">
                              <w:rPr>
                                <w:rStyle w:val="Typewriter"/>
                              </w:rPr>
                              <w:t xml:space="preserve"> </w:t>
                            </w:r>
                            <w:r>
                              <w:rPr>
                                <w:rStyle w:val="Typewriter"/>
                              </w:rPr>
                              <w:t>nom_de_la_table</w:t>
                            </w:r>
                          </w:p>
                          <w:p w:rsidR="00A0110E" w:rsidRDefault="00A0110E" w:rsidP="00A0110E">
                            <w:pPr>
                              <w:pStyle w:val="legend"/>
                              <w:jc w:val="left"/>
                              <w:rPr>
                                <w:rFonts w:ascii="Courier New" w:hAnsi="Courier New"/>
                              </w:rPr>
                            </w:pPr>
                            <w:r w:rsidRPr="0095694C">
                              <w:rPr>
                                <w:rStyle w:val="Typewriter"/>
                                <w:b/>
                              </w:rPr>
                              <w:t>VALUES</w:t>
                            </w:r>
                            <w:r w:rsidRPr="0095694C">
                              <w:rPr>
                                <w:rStyle w:val="Typewriter"/>
                              </w:rPr>
                              <w:t xml:space="preserve"> (val</w:t>
                            </w:r>
                            <w:r>
                              <w:rPr>
                                <w:rStyle w:val="Typewriter"/>
                              </w:rPr>
                              <w:t>eur</w:t>
                            </w:r>
                            <w:r w:rsidRPr="0095694C">
                              <w:rPr>
                                <w:rStyle w:val="Typewriter"/>
                              </w:rPr>
                              <w:t>1, val</w:t>
                            </w:r>
                            <w:r>
                              <w:rPr>
                                <w:rStyle w:val="Typewriter"/>
                              </w:rPr>
                              <w:t>eur</w:t>
                            </w:r>
                            <w:r w:rsidRPr="0095694C">
                              <w:rPr>
                                <w:rStyle w:val="Typewriter"/>
                              </w:rPr>
                              <w:t>2, val</w:t>
                            </w:r>
                            <w:r>
                              <w:rPr>
                                <w:rStyle w:val="Typewriter"/>
                              </w:rPr>
                              <w:t>eur</w:t>
                            </w:r>
                            <w:r w:rsidRPr="0095694C">
                              <w:rPr>
                                <w:rStyle w:val="Typewriter"/>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9" o:spid="_x0000_s1035" type="#_x0000_t202" style="position:absolute;left:0;text-align:left;margin-left:68.2pt;margin-top:9.85pt;width:345.6pt;height:3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" o:allowincell="f">
                <v:shadow on="t" color="silver" offset="3pt,3pt"/>
                <v:textbox>
                  <w:txbxContent>
                    <w:p w:rsidR="00A0110E" w:rsidRPr="0095694C" w:rsidRDefault="00A0110E" w:rsidP="00A0110E">
                      <w:pPr>
                        <w:pStyle w:val="legend"/>
                        <w:jc w:val="left"/>
                        <w:rPr>
                          <w:rStyle w:val="Typewriter"/>
                        </w:rPr>
                      </w:pPr>
                      <w:r w:rsidRPr="0095694C">
                        <w:rPr>
                          <w:rStyle w:val="Typewriter"/>
                          <w:b/>
                        </w:rPr>
                        <w:t>INSERT INTO</w:t>
                      </w:r>
                      <w:r w:rsidRPr="0095694C">
                        <w:rPr>
                          <w:rStyle w:val="Typewriter"/>
                        </w:rPr>
                        <w:t xml:space="preserve"> </w:t>
                      </w:r>
                      <w:r>
                        <w:rPr>
                          <w:rStyle w:val="Typewriter"/>
                        </w:rPr>
                        <w:t>nom_de_la_table</w:t>
                      </w:r>
                    </w:p>
                    <w:p w:rsidR="00A0110E" w:rsidRDefault="00A0110E" w:rsidP="00A0110E">
                      <w:pPr>
                        <w:pStyle w:val="legend"/>
                        <w:jc w:val="left"/>
                        <w:rPr>
                          <w:rFonts w:ascii="Courier New" w:hAnsi="Courier New"/>
                        </w:rPr>
                      </w:pPr>
                      <w:r w:rsidRPr="0095694C">
                        <w:rPr>
                          <w:rStyle w:val="Typewriter"/>
                          <w:b/>
                        </w:rPr>
                        <w:t>VALUES</w:t>
                      </w:r>
                      <w:r w:rsidRPr="0095694C">
                        <w:rPr>
                          <w:rStyle w:val="Typewriter"/>
                        </w:rPr>
                        <w:t xml:space="preserve"> (val</w:t>
                      </w:r>
                      <w:r>
                        <w:rPr>
                          <w:rStyle w:val="Typewriter"/>
                        </w:rPr>
                        <w:t>eur</w:t>
                      </w:r>
                      <w:r w:rsidRPr="0095694C">
                        <w:rPr>
                          <w:rStyle w:val="Typewriter"/>
                        </w:rPr>
                        <w:t>1, val</w:t>
                      </w:r>
                      <w:r>
                        <w:rPr>
                          <w:rStyle w:val="Typewriter"/>
                        </w:rPr>
                        <w:t>eur</w:t>
                      </w:r>
                      <w:r w:rsidRPr="0095694C">
                        <w:rPr>
                          <w:rStyle w:val="Typewriter"/>
                        </w:rPr>
                        <w:t>2, val</w:t>
                      </w:r>
                      <w:r>
                        <w:rPr>
                          <w:rStyle w:val="Typewriter"/>
                        </w:rPr>
                        <w:t>eur</w:t>
                      </w:r>
                      <w:r w:rsidRPr="0095694C">
                        <w:rPr>
                          <w:rStyle w:val="Typewriter"/>
                        </w:rPr>
                        <w:t>3,...)</w:t>
                      </w:r>
                    </w:p>
                  </w:txbxContent>
                </v:textbox>
                <w10:wrap type="through"/>
              </v:shape>
            </w:pict>
          </mc:Fallback>
        </mc:AlternateContent>
      </w:r>
    </w:p>
    <w:p w:rsidR="00A0110E" w:rsidRDefault="00A0110E" w:rsidP="00A0110E"/>
    <w:p w:rsidR="00A0110E" w:rsidRDefault="00A0110E" w:rsidP="00A0110E"/>
    <w:p w:rsidR="00A0110E" w:rsidRDefault="00A0110E" w:rsidP="00A0110E">
      <w:pPr>
        <w:pStyle w:val="Listepuces"/>
        <w:numPr>
          <w:ilvl w:val="0"/>
          <w:numId w:val="0"/>
        </w:numPr>
        <w:ind w:left="1728" w:hanging="360"/>
      </w:pPr>
      <w:r>
        <w:t>ou</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703296" behindDoc="0" locked="0" layoutInCell="0" allowOverlap="1">
                <wp:simplePos x="0" y="0"/>
                <wp:positionH relativeFrom="column">
                  <wp:posOffset>862330</wp:posOffset>
                </wp:positionH>
                <wp:positionV relativeFrom="paragraph">
                  <wp:posOffset>78105</wp:posOffset>
                </wp:positionV>
                <wp:extent cx="4389120" cy="590550"/>
                <wp:effectExtent l="0" t="0" r="49530" b="57150"/>
                <wp:wrapThrough wrapText="bothSides">
                  <wp:wrapPolygon edited="0">
                    <wp:start x="0" y="0"/>
                    <wp:lineTo x="0" y="22994"/>
                    <wp:lineTo x="21750" y="22994"/>
                    <wp:lineTo x="21750" y="0"/>
                    <wp:lineTo x="0" y="0"/>
                  </wp:wrapPolygon>
                </wp:wrapThrough>
                <wp:docPr id="8" name="Zone de text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9120" cy="59055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95694C" w:rsidRDefault="00A0110E" w:rsidP="00A0110E">
                            <w:pPr>
                              <w:pStyle w:val="legend"/>
                              <w:jc w:val="left"/>
                              <w:rPr>
                                <w:rStyle w:val="Typewriter"/>
                              </w:rPr>
                            </w:pPr>
                            <w:r w:rsidRPr="0095694C">
                              <w:rPr>
                                <w:rStyle w:val="Typewriter"/>
                                <w:b/>
                              </w:rPr>
                              <w:t>INSERT INTO</w:t>
                            </w:r>
                            <w:r w:rsidRPr="0095694C">
                              <w:rPr>
                                <w:rStyle w:val="Typewriter"/>
                              </w:rPr>
                              <w:t xml:space="preserve"> </w:t>
                            </w:r>
                            <w:r>
                              <w:rPr>
                                <w:rStyle w:val="Typewriter"/>
                              </w:rPr>
                              <w:t>nom_de_la_table</w:t>
                            </w:r>
                            <w:r w:rsidRPr="0095694C">
                              <w:rPr>
                                <w:rStyle w:val="Typewriter"/>
                              </w:rPr>
                              <w:t xml:space="preserve"> (col</w:t>
                            </w:r>
                            <w:r>
                              <w:rPr>
                                <w:rStyle w:val="Typewriter"/>
                              </w:rPr>
                              <w:t>onne</w:t>
                            </w:r>
                            <w:r w:rsidRPr="0095694C">
                              <w:rPr>
                                <w:rStyle w:val="Typewriter"/>
                              </w:rPr>
                              <w:t>1, col</w:t>
                            </w:r>
                            <w:r>
                              <w:rPr>
                                <w:rStyle w:val="Typewriter"/>
                              </w:rPr>
                              <w:t>onne</w:t>
                            </w:r>
                            <w:r w:rsidRPr="0095694C">
                              <w:rPr>
                                <w:rStyle w:val="Typewriter"/>
                              </w:rPr>
                              <w:t>2, col</w:t>
                            </w:r>
                            <w:r>
                              <w:rPr>
                                <w:rStyle w:val="Typewriter"/>
                              </w:rPr>
                              <w:t>onne3</w:t>
                            </w:r>
                            <w:r w:rsidRPr="0095694C">
                              <w:rPr>
                                <w:rStyle w:val="Typewriter"/>
                              </w:rPr>
                              <w:t>...)</w:t>
                            </w:r>
                          </w:p>
                          <w:p w:rsidR="00A0110E" w:rsidRDefault="00A0110E" w:rsidP="00A0110E">
                            <w:pPr>
                              <w:pStyle w:val="legend"/>
                              <w:jc w:val="left"/>
                              <w:rPr>
                                <w:rFonts w:ascii="Courier New" w:hAnsi="Courier New"/>
                              </w:rPr>
                            </w:pPr>
                            <w:r w:rsidRPr="0095694C">
                              <w:rPr>
                                <w:rStyle w:val="Typewriter"/>
                                <w:b/>
                              </w:rPr>
                              <w:t>VALUES</w:t>
                            </w:r>
                            <w:r>
                              <w:rPr>
                                <w:rStyle w:val="Typewriter"/>
                              </w:rPr>
                              <w:t xml:space="preserve"> (valeur1, valeur2, valeur3</w:t>
                            </w:r>
                            <w:r w:rsidRPr="0095694C">
                              <w:rPr>
                                <w:rStyle w:val="Typewriter"/>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8" o:spid="_x0000_s1036" type="#_x0000_t202" style="position:absolute;left:0;text-align:left;margin-left:67.9pt;margin-top:6.15pt;width:345.6pt;height:46.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" o:allowincell="f">
                <v:shadow on="t" color="silver" offset="3pt,3pt"/>
                <v:textbox>
                  <w:txbxContent>
                    <w:p w:rsidR="00A0110E" w:rsidRPr="0095694C" w:rsidRDefault="00A0110E" w:rsidP="00A0110E">
                      <w:pPr>
                        <w:pStyle w:val="legend"/>
                        <w:jc w:val="left"/>
                        <w:rPr>
                          <w:rStyle w:val="Typewriter"/>
                        </w:rPr>
                      </w:pPr>
                      <w:r w:rsidRPr="0095694C">
                        <w:rPr>
                          <w:rStyle w:val="Typewriter"/>
                          <w:b/>
                        </w:rPr>
                        <w:t>INSERT INTO</w:t>
                      </w:r>
                      <w:r w:rsidRPr="0095694C">
                        <w:rPr>
                          <w:rStyle w:val="Typewriter"/>
                        </w:rPr>
                        <w:t xml:space="preserve"> </w:t>
                      </w:r>
                      <w:r>
                        <w:rPr>
                          <w:rStyle w:val="Typewriter"/>
                        </w:rPr>
                        <w:t>nom_de_la_table</w:t>
                      </w:r>
                      <w:r w:rsidRPr="0095694C">
                        <w:rPr>
                          <w:rStyle w:val="Typewriter"/>
                        </w:rPr>
                        <w:t xml:space="preserve"> (col</w:t>
                      </w:r>
                      <w:r>
                        <w:rPr>
                          <w:rStyle w:val="Typewriter"/>
                        </w:rPr>
                        <w:t>onne</w:t>
                      </w:r>
                      <w:r w:rsidRPr="0095694C">
                        <w:rPr>
                          <w:rStyle w:val="Typewriter"/>
                        </w:rPr>
                        <w:t>1, col</w:t>
                      </w:r>
                      <w:r>
                        <w:rPr>
                          <w:rStyle w:val="Typewriter"/>
                        </w:rPr>
                        <w:t>onne</w:t>
                      </w:r>
                      <w:r w:rsidRPr="0095694C">
                        <w:rPr>
                          <w:rStyle w:val="Typewriter"/>
                        </w:rPr>
                        <w:t>2, col</w:t>
                      </w:r>
                      <w:r>
                        <w:rPr>
                          <w:rStyle w:val="Typewriter"/>
                        </w:rPr>
                        <w:t>onne3</w:t>
                      </w:r>
                      <w:r w:rsidRPr="0095694C">
                        <w:rPr>
                          <w:rStyle w:val="Typewriter"/>
                        </w:rPr>
                        <w:t>...)</w:t>
                      </w:r>
                    </w:p>
                    <w:p w:rsidR="00A0110E" w:rsidRDefault="00A0110E" w:rsidP="00A0110E">
                      <w:pPr>
                        <w:pStyle w:val="legend"/>
                        <w:jc w:val="left"/>
                        <w:rPr>
                          <w:rFonts w:ascii="Courier New" w:hAnsi="Courier New"/>
                        </w:rPr>
                      </w:pPr>
                      <w:r w:rsidRPr="0095694C">
                        <w:rPr>
                          <w:rStyle w:val="Typewriter"/>
                          <w:b/>
                        </w:rPr>
                        <w:t>VALUES</w:t>
                      </w:r>
                      <w:r>
                        <w:rPr>
                          <w:rStyle w:val="Typewriter"/>
                        </w:rPr>
                        <w:t xml:space="preserve"> (valeur1, valeur2, valeur3</w:t>
                      </w:r>
                      <w:r w:rsidRPr="0095694C">
                        <w:rPr>
                          <w:rStyle w:val="Typewriter"/>
                        </w:rPr>
                        <w:t>...)</w:t>
                      </w:r>
                    </w:p>
                  </w:txbxContent>
                </v:textbox>
                <w10:wrap type="through"/>
              </v:shape>
            </w:pict>
          </mc:Fallback>
        </mc:AlternateConten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egend"/>
        <w:ind w:left="1416"/>
      </w:pPr>
    </w:p>
    <w:p w:rsidR="00A0110E" w:rsidRDefault="00A0110E" w:rsidP="00A0110E">
      <w:pPr>
        <w:pStyle w:val="legend"/>
        <w:ind w:left="1416"/>
      </w:pPr>
      <w:r>
        <w:t>La clause INSERT est suivie du nom de la table concernée et, entre parenthèses, des colonnes qui vont recevoir les données.</w:t>
      </w:r>
    </w:p>
    <w:p w:rsidR="00A0110E" w:rsidRDefault="00A0110E" w:rsidP="00A0110E">
      <w:pPr>
        <w:pStyle w:val="legend"/>
        <w:ind w:left="1416"/>
      </w:pPr>
      <w:r>
        <w:t>La clause VALUES est suivie des valeurs à insérer dans les colonnes précisées plus haut via la clause INSERT.</w:t>
      </w:r>
    </w:p>
    <w:p w:rsidR="00A0110E" w:rsidRDefault="00A0110E" w:rsidP="00A0110E">
      <w:pPr>
        <w:pStyle w:val="legend"/>
        <w:ind w:left="1008"/>
      </w:pPr>
    </w:p>
    <w:p w:rsidR="00A0110E" w:rsidRDefault="00A0110E" w:rsidP="00A0110E">
      <w:pPr>
        <w:pStyle w:val="legend"/>
        <w:ind w:left="1416"/>
      </w:pPr>
      <w:r>
        <w:t>Remarque : si le nom des colonnes n’est pas spécifié, les données sont insérées en fonction de l’ordre des colonnes établi lors de leur création.</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w:t>Exemple:</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685888" behindDoc="0" locked="0" layoutInCell="0" allowOverlap="1">
                <wp:simplePos x="0" y="0"/>
                <wp:positionH relativeFrom="column">
                  <wp:posOffset>833755</wp:posOffset>
                </wp:positionH>
                <wp:positionV relativeFrom="paragraph">
                  <wp:posOffset>81280</wp:posOffset>
                </wp:positionV>
                <wp:extent cx="4389120" cy="704850"/>
                <wp:effectExtent l="0" t="0" r="49530" b="57150"/>
                <wp:wrapNone/>
                <wp:docPr id="7" name="Zone de texte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9120" cy="70485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Default="00A0110E" w:rsidP="00A0110E">
                            <w:pPr>
                              <w:pStyle w:val="legend"/>
                              <w:jc w:val="left"/>
                              <w:rPr>
                                <w:rStyle w:val="Typewriter"/>
                              </w:rPr>
                            </w:pPr>
                            <w:r w:rsidRPr="0095694C">
                              <w:rPr>
                                <w:rStyle w:val="Typewriter"/>
                                <w:b/>
                              </w:rPr>
                              <w:t>INSERT INTO</w:t>
                            </w:r>
                            <w:r>
                              <w:rPr>
                                <w:rStyle w:val="Typewriter"/>
                              </w:rPr>
                              <w:t xml:space="preserve"> Clients (ncli, Nom, Adresse, Localite, Compte) </w:t>
                            </w:r>
                          </w:p>
                          <w:p w:rsidR="00A0110E" w:rsidRDefault="00A0110E" w:rsidP="00A0110E">
                            <w:pPr>
                              <w:pStyle w:val="legend"/>
                              <w:jc w:val="left"/>
                              <w:rPr>
                                <w:rFonts w:ascii="Courier New" w:hAnsi="Courier New"/>
                              </w:rPr>
                            </w:pPr>
                            <w:r w:rsidRPr="0095694C">
                              <w:rPr>
                                <w:rStyle w:val="Typewriter"/>
                                <w:b/>
                              </w:rPr>
                              <w:t>VALUES</w:t>
                            </w:r>
                            <w:r>
                              <w:rPr>
                                <w:rStyle w:val="Typewriter"/>
                              </w:rPr>
                              <w:t xml:space="preserve"> (4789, 'Carton', '45, av Etienne', 'Charleroi', 20000)</w:t>
                            </w:r>
                          </w:p>
                          <w:p w:rsidR="00A0110E" w:rsidRDefault="00A0110E" w:rsidP="00A0110E">
                            <w:pPr>
                              <w:pStyle w:val="legend"/>
                              <w:jc w:val="left"/>
                              <w:rPr>
                                <w:rFonts w:ascii="Courier New" w:hAnsi="Courier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7" o:spid="_x0000_s1037" type="#_x0000_t202" style="position:absolute;left:0;text-align:left;margin-left:65.65pt;margin-top:6.4pt;width:345.6pt;height:5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" o:allowincell="f">
                <v:shadow on="t" color="silver" offset="3pt,3pt"/>
                <v:textbox>
                  <w:txbxContent>
                    <w:p w:rsidR="00A0110E" w:rsidRDefault="00A0110E" w:rsidP="00A0110E">
                      <w:pPr>
                        <w:pStyle w:val="legend"/>
                        <w:jc w:val="left"/>
                        <w:rPr>
                          <w:rStyle w:val="Typewriter"/>
                        </w:rPr>
                      </w:pPr>
                      <w:r w:rsidRPr="0095694C">
                        <w:rPr>
                          <w:rStyle w:val="Typewriter"/>
                          <w:b/>
                        </w:rPr>
                        <w:t>INSERT INTO</w:t>
                      </w:r>
                      <w:r>
                        <w:rPr>
                          <w:rStyle w:val="Typewriter"/>
                        </w:rPr>
                        <w:t xml:space="preserve"> Clients (ncli, Nom, Adresse, Localite, Compte) </w:t>
                      </w:r>
                    </w:p>
                    <w:p w:rsidR="00A0110E" w:rsidRDefault="00A0110E" w:rsidP="00A0110E">
                      <w:pPr>
                        <w:pStyle w:val="legend"/>
                        <w:jc w:val="left"/>
                        <w:rPr>
                          <w:rFonts w:ascii="Courier New" w:hAnsi="Courier New"/>
                        </w:rPr>
                      </w:pPr>
                      <w:r w:rsidRPr="0095694C">
                        <w:rPr>
                          <w:rStyle w:val="Typewriter"/>
                          <w:b/>
                        </w:rPr>
                        <w:t>VALUES</w:t>
                      </w:r>
                      <w:r>
                        <w:rPr>
                          <w:rStyle w:val="Typewriter"/>
                        </w:rPr>
                        <w:t xml:space="preserve"> (4789, 'Carton', '45, av Etienne', 'Charleroi', 20000)</w:t>
                      </w:r>
                    </w:p>
                    <w:p w:rsidR="00A0110E" w:rsidRDefault="00A0110E" w:rsidP="00A0110E">
                      <w:pPr>
                        <w:pStyle w:val="legend"/>
                        <w:jc w:val="left"/>
                        <w:rPr>
                          <w:rFonts w:ascii="Courier New" w:hAnsi="Courier New"/>
                        </w:rPr>
                      </w:pPr>
                    </w:p>
                  </w:txbxContent>
                </v:textbox>
              </v:shape>
            </w:pict>
          </mc:Fallback>
        </mc:AlternateConten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776" w:hanging="360"/>
      </w:pPr>
    </w:p>
    <w:p w:rsidR="00A0110E" w:rsidRDefault="00A0110E" w:rsidP="00A0110E">
      <w:pPr>
        <w:pStyle w:val="Listepuces"/>
        <w:numPr>
          <w:ilvl w:val="0"/>
          <w:numId w:val="0"/>
        </w:numPr>
        <w:ind w:left="1776" w:hanging="360"/>
      </w:pPr>
    </w:p>
    <w:p w:rsidR="00A0110E" w:rsidRDefault="00A0110E" w:rsidP="00A0110E">
      <w:pPr>
        <w:pStyle w:val="Listepuces"/>
        <w:numPr>
          <w:ilvl w:val="0"/>
          <w:numId w:val="0"/>
        </w:numPr>
        <w:ind w:left="1776" w:hanging="360"/>
      </w:pPr>
      <w:bookmarkStart w:id="7" w:name="_GoBack"/>
      <w:bookmarkEnd w:id="7"/>
      <w:r>
        <w:t>Cette requête a pour résultat l’insertion d’une nouvelle ligne dans la table Clients:</w: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2100"/>
        <w:gridCol w:w="1440"/>
        <w:gridCol w:w="122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trHeight w:val="220"/>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Pr>
          <w:p w:rsidR="00A0110E" w:rsidRDefault="00A0110E" w:rsidP="00B73A5D">
            <w:pPr>
              <w:pStyle w:val="legend"/>
              <w:jc w:val="center"/>
              <w:rPr>
                <w:rFonts w:ascii="Courier New" w:hAnsi="Courier New"/>
              </w:rPr>
            </w:pPr>
            <w:r>
              <w:rPr>
                <w:rFonts w:ascii="Courier New" w:hAnsi="Courier New"/>
              </w:rPr>
              <w:t>Nom</w:t>
            </w:r>
          </w:p>
        </w:tc>
        <w:tc>
          <w:tcPr>
            <w:tcW w:w="2100" w:type="dxa"/>
          </w:tcPr>
          <w:p w:rsidR="00A0110E" w:rsidRDefault="00A0110E" w:rsidP="00B73A5D">
            <w:pPr>
              <w:pStyle w:val="legend"/>
              <w:jc w:val="center"/>
              <w:rPr>
                <w:rFonts w:ascii="Courier New" w:hAnsi="Courier New"/>
              </w:rPr>
            </w:pPr>
            <w:r>
              <w:rPr>
                <w:rFonts w:ascii="Courier New" w:hAnsi="Courier New"/>
              </w:rPr>
              <w:t>Adresse</w:t>
            </w:r>
          </w:p>
        </w:tc>
        <w:tc>
          <w:tcPr>
            <w:tcW w:w="1440" w:type="dxa"/>
          </w:tcPr>
          <w:p w:rsidR="00A0110E" w:rsidRDefault="00A0110E" w:rsidP="00B73A5D">
            <w:pPr>
              <w:pStyle w:val="legend"/>
              <w:jc w:val="center"/>
              <w:rPr>
                <w:rFonts w:ascii="Courier New" w:hAnsi="Courier New"/>
              </w:rPr>
            </w:pPr>
            <w:r>
              <w:rPr>
                <w:rFonts w:ascii="Courier New" w:hAnsi="Courier New"/>
              </w:rPr>
              <w:t>Localite</w:t>
            </w:r>
          </w:p>
        </w:tc>
        <w:tc>
          <w:tcPr>
            <w:tcW w:w="1226" w:type="dxa"/>
          </w:tcPr>
          <w:p w:rsidR="00A0110E" w:rsidRDefault="00A0110E" w:rsidP="00B73A5D">
            <w:pPr>
              <w:pStyle w:val="legend"/>
              <w:jc w:val="center"/>
              <w:rPr>
                <w:rFonts w:ascii="Courier New" w:hAnsi="Courier New"/>
              </w:rPr>
            </w:pPr>
            <w:r>
              <w:rPr>
                <w:rFonts w:ascii="Courier New" w:hAnsi="Courier New"/>
              </w:rPr>
              <w:t>Compte</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3</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RAFINE</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30, r. F. Celi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Paris</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4</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MEULA</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156, r. des Roses</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Liège</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1000</w:t>
            </w:r>
          </w:p>
        </w:tc>
      </w:tr>
      <w:tr w:rsidR="00A0110E" w:rsidTr="00B73A5D">
        <w:tblPrEx>
          <w:tblCellMar>
            <w:top w:w="0" w:type="dxa"/>
            <w:bottom w:w="0" w:type="dxa"/>
          </w:tblCellMar>
        </w:tblPrEx>
        <w:trPr>
          <w:jc w:val="center"/>
        </w:trPr>
        <w:tc>
          <w:tcPr>
            <w:tcW w:w="790" w:type="dxa"/>
          </w:tcPr>
          <w:p w:rsidR="00A0110E" w:rsidRDefault="00A0110E" w:rsidP="00B73A5D">
            <w:pPr>
              <w:pStyle w:val="legende"/>
              <w:rPr>
                <w:rFonts w:ascii="Courier New" w:hAnsi="Courier New"/>
              </w:rPr>
            </w:pPr>
            <w:r>
              <w:rPr>
                <w:rFonts w:ascii="Courier New" w:hAnsi="Courier New"/>
              </w:rPr>
              <w:t>4788</w:t>
            </w:r>
          </w:p>
        </w:tc>
        <w:tc>
          <w:tcPr>
            <w:tcW w:w="990" w:type="dxa"/>
          </w:tcPr>
          <w:p w:rsidR="00A0110E" w:rsidRDefault="00A0110E" w:rsidP="00B73A5D">
            <w:pPr>
              <w:pStyle w:val="legende"/>
              <w:rPr>
                <w:rFonts w:ascii="Courier New" w:hAnsi="Courier New"/>
              </w:rPr>
            </w:pPr>
            <w:r>
              <w:rPr>
                <w:rFonts w:ascii="Courier New" w:hAnsi="Courier New"/>
              </w:rPr>
              <w:t>MARIN</w:t>
            </w:r>
          </w:p>
        </w:tc>
        <w:tc>
          <w:tcPr>
            <w:tcW w:w="2100" w:type="dxa"/>
          </w:tcPr>
          <w:p w:rsidR="00A0110E" w:rsidRDefault="00A0110E" w:rsidP="00B73A5D">
            <w:pPr>
              <w:pStyle w:val="legende"/>
              <w:rPr>
                <w:rFonts w:ascii="Courier New" w:hAnsi="Courier New"/>
              </w:rPr>
            </w:pPr>
            <w:r>
              <w:rPr>
                <w:rFonts w:ascii="Courier New" w:hAnsi="Courier New"/>
              </w:rPr>
              <w:t>423, av. Albert</w:t>
            </w:r>
          </w:p>
        </w:tc>
        <w:tc>
          <w:tcPr>
            <w:tcW w:w="1440" w:type="dxa"/>
          </w:tcPr>
          <w:p w:rsidR="00A0110E" w:rsidRDefault="00A0110E" w:rsidP="00B73A5D">
            <w:pPr>
              <w:pStyle w:val="legende"/>
              <w:rPr>
                <w:rFonts w:ascii="Courier New" w:hAnsi="Courier New"/>
              </w:rPr>
            </w:pPr>
            <w:r>
              <w:rPr>
                <w:rFonts w:ascii="Courier New" w:hAnsi="Courier New"/>
              </w:rPr>
              <w:t>Luxembourg</w:t>
            </w:r>
          </w:p>
        </w:tc>
        <w:tc>
          <w:tcPr>
            <w:tcW w:w="1226" w:type="dxa"/>
          </w:tcPr>
          <w:p w:rsidR="00A0110E" w:rsidRDefault="00A0110E" w:rsidP="00B73A5D">
            <w:pPr>
              <w:pStyle w:val="legende"/>
              <w:jc w:val="right"/>
              <w:rPr>
                <w:rFonts w:ascii="Courier New" w:hAnsi="Courier New"/>
              </w:rPr>
            </w:pPr>
            <w:r>
              <w:rPr>
                <w:rFonts w:ascii="Courier New" w:hAnsi="Courier New"/>
              </w:rPr>
              <w:t>2300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789</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Carton</w:t>
            </w:r>
          </w:p>
        </w:tc>
        <w:tc>
          <w:tcPr>
            <w:tcW w:w="2100" w:type="dxa"/>
            <w:tcBorders>
              <w:bottom w:val="single" w:sz="4" w:space="0" w:color="auto"/>
            </w:tcBorders>
          </w:tcPr>
          <w:p w:rsidR="00A0110E" w:rsidRDefault="00A0110E" w:rsidP="00B73A5D">
            <w:pPr>
              <w:pStyle w:val="legende"/>
              <w:rPr>
                <w:rFonts w:ascii="Courier New" w:hAnsi="Courier New"/>
              </w:rPr>
            </w:pPr>
            <w:r>
              <w:rPr>
                <w:rStyle w:val="Typewriter"/>
                <w:sz w:val="18"/>
              </w:rPr>
              <w:t>45, av Etien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Charleroi</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20000</w:t>
            </w:r>
          </w:p>
        </w:tc>
      </w:tr>
    </w:tbl>
    <w:p w:rsidR="00A0110E" w:rsidRDefault="00A0110E" w:rsidP="00A0110E">
      <w:pPr>
        <w:pStyle w:val="legend"/>
        <w:ind w:left="1008"/>
      </w:pPr>
    </w:p>
    <w:p w:rsidR="00A0110E" w:rsidRDefault="00A0110E" w:rsidP="00A0110E">
      <w:pPr>
        <w:pStyle w:val="legend"/>
        <w:ind w:left="1416"/>
      </w:pPr>
    </w:p>
    <w:p w:rsidR="00A0110E" w:rsidRDefault="00A0110E" w:rsidP="00A0110E">
      <w:pPr>
        <w:pStyle w:val="legend"/>
        <w:ind w:left="1416"/>
      </w:pPr>
    </w:p>
    <w:p w:rsidR="00A0110E" w:rsidRDefault="00A0110E" w:rsidP="00A0110E">
      <w:pPr>
        <w:pStyle w:val="Titre3"/>
      </w:pPr>
      <w:r>
        <w:br w:type="page"/>
      </w:r>
      <w:bookmarkStart w:id="8" w:name="_Toc126574444"/>
      <w:r>
        <w:lastRenderedPageBreak/>
        <w:t>DELETE – Suppression de données</w:t>
      </w:r>
      <w:bookmarkEnd w:id="8"/>
    </w:p>
    <w:p w:rsidR="00A0110E" w:rsidRDefault="00A0110E" w:rsidP="00A0110E">
      <w:r>
        <w:t>La clause DELETE du langage SQL est utilisée pour supprimer des informations dans une base de données.</w:t>
      </w:r>
    </w:p>
    <w:p w:rsidR="00A0110E" w:rsidRDefault="00A0110E" w:rsidP="00A0110E"/>
    <w:p w:rsidR="00A0110E" w:rsidRDefault="00A0110E" w:rsidP="00A0110E">
      <w:pPr>
        <w:pStyle w:val="Listepuces"/>
        <w:numPr>
          <w:ilvl w:val="0"/>
          <w:numId w:val="0"/>
        </w:numPr>
        <w:ind w:left="1728" w:hanging="360"/>
      </w:pPr>
      <w:r>
        <w:t>Syntaxe :</w:t>
      </w: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706368" behindDoc="0" locked="0" layoutInCell="0" allowOverlap="1">
                <wp:simplePos x="0" y="0"/>
                <wp:positionH relativeFrom="column">
                  <wp:posOffset>2009140</wp:posOffset>
                </wp:positionH>
                <wp:positionV relativeFrom="paragraph">
                  <wp:posOffset>48895</wp:posOffset>
                </wp:positionV>
                <wp:extent cx="2103120" cy="457200"/>
                <wp:effectExtent l="13335" t="12065" r="36195" b="35560"/>
                <wp:wrapThrough wrapText="bothSides">
                  <wp:wrapPolygon edited="0">
                    <wp:start x="98" y="-450"/>
                    <wp:lineTo x="-98" y="0"/>
                    <wp:lineTo x="-293" y="4050"/>
                    <wp:lineTo x="-293" y="21150"/>
                    <wp:lineTo x="-98" y="25650"/>
                    <wp:lineTo x="22676" y="25650"/>
                    <wp:lineTo x="22676" y="900"/>
                    <wp:lineTo x="22383" y="-450"/>
                    <wp:lineTo x="98" y="-450"/>
                  </wp:wrapPolygon>
                </wp:wrapThrough>
                <wp:docPr id="6" name="Zone de texte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45720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8354F3" w:rsidRDefault="00A0110E" w:rsidP="00A0110E">
                            <w:pPr>
                              <w:pStyle w:val="legend"/>
                              <w:jc w:val="left"/>
                              <w:rPr>
                                <w:rFonts w:ascii="Courier New" w:hAnsi="Courier New"/>
                              </w:rPr>
                            </w:pPr>
                            <w:r w:rsidRPr="008354F3">
                              <w:rPr>
                                <w:rFonts w:ascii="Courier New" w:hAnsi="Courier New"/>
                                <w:b/>
                              </w:rPr>
                              <w:t>DELETE FROM</w:t>
                            </w:r>
                            <w:r w:rsidRPr="008354F3">
                              <w:rPr>
                                <w:rFonts w:ascii="Courier New" w:hAnsi="Courier New"/>
                              </w:rPr>
                              <w:t xml:space="preserve"> </w:t>
                            </w:r>
                            <w:r>
                              <w:rPr>
                                <w:rFonts w:ascii="Courier New" w:hAnsi="Courier New"/>
                              </w:rPr>
                              <w:t>nom_de_la_table</w:t>
                            </w:r>
                          </w:p>
                          <w:p w:rsidR="00A0110E" w:rsidRDefault="00A0110E" w:rsidP="00A0110E">
                            <w:pPr>
                              <w:pStyle w:val="legend"/>
                              <w:jc w:val="left"/>
                              <w:rPr>
                                <w:rFonts w:ascii="Courier New" w:hAnsi="Courier New"/>
                              </w:rPr>
                            </w:pPr>
                            <w:r w:rsidRPr="008354F3">
                              <w:rPr>
                                <w:rFonts w:ascii="Courier New" w:hAnsi="Courier New"/>
                                <w:b/>
                              </w:rPr>
                              <w:t>WHERE</w:t>
                            </w:r>
                            <w:r w:rsidRPr="008354F3">
                              <w:rPr>
                                <w:rFonts w:ascii="Courier New" w:hAnsi="Courier New"/>
                              </w:rPr>
                              <w:t xml:space="preserve"> </w:t>
                            </w:r>
                            <w:r>
                              <w:rPr>
                                <w:rFonts w:ascii="Courier New" w:hAnsi="Courier New"/>
                              </w:rPr>
                              <w:t>colonne</w:t>
                            </w:r>
                            <w:r w:rsidRPr="008354F3">
                              <w:rPr>
                                <w:rFonts w:ascii="Courier New" w:hAnsi="Courier New"/>
                              </w:rPr>
                              <w:t>=</w:t>
                            </w:r>
                            <w:r>
                              <w:rPr>
                                <w:rFonts w:ascii="Courier New" w:hAnsi="Courier New"/>
                              </w:rPr>
                              <w:t>val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6" o:spid="_x0000_s1038" type="#_x0000_t202" style="position:absolute;left:0;text-align:left;margin-left:158.2pt;margin-top:3.85pt;width:165.6pt;height:36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" o:allowincell="f">
                <v:shadow on="t" color="silver" offset="3pt,3pt"/>
                <v:textbox>
                  <w:txbxContent>
                    <w:p w:rsidR="00A0110E" w:rsidRPr="008354F3" w:rsidRDefault="00A0110E" w:rsidP="00A0110E">
                      <w:pPr>
                        <w:pStyle w:val="legend"/>
                        <w:jc w:val="left"/>
                        <w:rPr>
                          <w:rFonts w:ascii="Courier New" w:hAnsi="Courier New"/>
                        </w:rPr>
                      </w:pPr>
                      <w:r w:rsidRPr="008354F3">
                        <w:rPr>
                          <w:rFonts w:ascii="Courier New" w:hAnsi="Courier New"/>
                          <w:b/>
                        </w:rPr>
                        <w:t>DELETE FROM</w:t>
                      </w:r>
                      <w:r w:rsidRPr="008354F3">
                        <w:rPr>
                          <w:rFonts w:ascii="Courier New" w:hAnsi="Courier New"/>
                        </w:rPr>
                        <w:t xml:space="preserve"> </w:t>
                      </w:r>
                      <w:r>
                        <w:rPr>
                          <w:rFonts w:ascii="Courier New" w:hAnsi="Courier New"/>
                        </w:rPr>
                        <w:t>nom_de_la_table</w:t>
                      </w:r>
                    </w:p>
                    <w:p w:rsidR="00A0110E" w:rsidRDefault="00A0110E" w:rsidP="00A0110E">
                      <w:pPr>
                        <w:pStyle w:val="legend"/>
                        <w:jc w:val="left"/>
                        <w:rPr>
                          <w:rFonts w:ascii="Courier New" w:hAnsi="Courier New"/>
                        </w:rPr>
                      </w:pPr>
                      <w:r w:rsidRPr="008354F3">
                        <w:rPr>
                          <w:rFonts w:ascii="Courier New" w:hAnsi="Courier New"/>
                          <w:b/>
                        </w:rPr>
                        <w:t>WHERE</w:t>
                      </w:r>
                      <w:r w:rsidRPr="008354F3">
                        <w:rPr>
                          <w:rFonts w:ascii="Courier New" w:hAnsi="Courier New"/>
                        </w:rPr>
                        <w:t xml:space="preserve"> </w:t>
                      </w:r>
                      <w:r>
                        <w:rPr>
                          <w:rFonts w:ascii="Courier New" w:hAnsi="Courier New"/>
                        </w:rPr>
                        <w:t>colonne</w:t>
                      </w:r>
                      <w:r w:rsidRPr="008354F3">
                        <w:rPr>
                          <w:rFonts w:ascii="Courier New" w:hAnsi="Courier New"/>
                        </w:rPr>
                        <w:t>=</w:t>
                      </w:r>
                      <w:r>
                        <w:rPr>
                          <w:rFonts w:ascii="Courier New" w:hAnsi="Courier New"/>
                        </w:rPr>
                        <w:t>valeur</w:t>
                      </w:r>
                    </w:p>
                  </w:txbxContent>
                </v:textbox>
                <w10:wrap type="through"/>
              </v:shape>
            </w:pict>
          </mc:Fallback>
        </mc:AlternateConten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egend"/>
        <w:ind w:left="1416"/>
      </w:pPr>
    </w:p>
    <w:p w:rsidR="00A0110E" w:rsidRDefault="00A0110E" w:rsidP="00A0110E">
      <w:pPr>
        <w:pStyle w:val="legend"/>
        <w:ind w:left="1416"/>
      </w:pPr>
      <w:r>
        <w:t>La clause DELETE FROM est suivie du nom de la table concernée .</w:t>
      </w:r>
    </w:p>
    <w:p w:rsidR="00A0110E" w:rsidRDefault="00A0110E" w:rsidP="00A0110E">
      <w:pPr>
        <w:pStyle w:val="legend"/>
        <w:ind w:left="1416"/>
      </w:pPr>
      <w:r>
        <w:t>La clause WHERE est suivie des conditions qui guident la suppression.</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w:t>Exemple:</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686912" behindDoc="0" locked="0" layoutInCell="0" allowOverlap="1">
                <wp:simplePos x="0" y="0"/>
                <wp:positionH relativeFrom="column">
                  <wp:posOffset>2026285</wp:posOffset>
                </wp:positionH>
                <wp:positionV relativeFrom="paragraph">
                  <wp:posOffset>-8255</wp:posOffset>
                </wp:positionV>
                <wp:extent cx="2103120" cy="457200"/>
                <wp:effectExtent l="11430" t="9525" r="38100" b="38100"/>
                <wp:wrapNone/>
                <wp:docPr id="5" name="Zone de texte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45720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8E09D1" w:rsidRDefault="00A0110E" w:rsidP="00A0110E">
                            <w:pPr>
                              <w:pStyle w:val="legend"/>
                              <w:jc w:val="left"/>
                              <w:rPr>
                                <w:rFonts w:ascii="Courier New" w:hAnsi="Courier New"/>
                                <w:lang w:val="en-US"/>
                              </w:rPr>
                            </w:pPr>
                            <w:r w:rsidRPr="008E09D1">
                              <w:rPr>
                                <w:rFonts w:ascii="Courier New" w:hAnsi="Courier New"/>
                                <w:b/>
                                <w:lang w:val="en-US"/>
                              </w:rPr>
                              <w:t>DELETE FROM</w:t>
                            </w:r>
                            <w:r w:rsidRPr="008E09D1">
                              <w:rPr>
                                <w:rFonts w:ascii="Courier New" w:hAnsi="Courier New"/>
                                <w:lang w:val="en-US"/>
                              </w:rPr>
                              <w:t xml:space="preserve"> Clients </w:t>
                            </w:r>
                          </w:p>
                          <w:p w:rsidR="00A0110E" w:rsidRPr="008E09D1" w:rsidRDefault="00A0110E" w:rsidP="00A0110E">
                            <w:pPr>
                              <w:pStyle w:val="legend"/>
                              <w:jc w:val="left"/>
                              <w:rPr>
                                <w:rFonts w:ascii="Courier New" w:hAnsi="Courier New"/>
                                <w:lang w:val="en-US"/>
                              </w:rPr>
                            </w:pPr>
                            <w:r w:rsidRPr="008E09D1">
                              <w:rPr>
                                <w:rFonts w:ascii="Courier New" w:hAnsi="Courier New"/>
                                <w:b/>
                                <w:lang w:val="en-US"/>
                              </w:rPr>
                              <w:t>WHERE</w:t>
                            </w:r>
                            <w:r w:rsidRPr="008E09D1">
                              <w:rPr>
                                <w:rFonts w:ascii="Courier New" w:hAnsi="Courier New"/>
                                <w:lang w:val="en-US"/>
                              </w:rPr>
                              <w:t xml:space="preserve"> Nom = 'MEULA'</w:t>
                            </w:r>
                          </w:p>
                          <w:p w:rsidR="00A0110E" w:rsidRPr="008E09D1" w:rsidRDefault="00A0110E" w:rsidP="00A0110E">
                            <w:pPr>
                              <w:pStyle w:val="legend"/>
                              <w:jc w:val="left"/>
                              <w:rPr>
                                <w:rFonts w:ascii="Courier New" w:hAnsi="Courier New"/>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5" o:spid="_x0000_s1039" type="#_x0000_t202" style="position:absolute;left:0;text-align:left;margin-left:159.55pt;margin-top:-.65pt;width:165.6pt;height:3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" o:allowincell="f">
                <v:shadow on="t" color="silver" offset="3pt,3pt"/>
                <v:textbox>
                  <w:txbxContent>
                    <w:p w:rsidR="00A0110E" w:rsidRPr="008E09D1" w:rsidRDefault="00A0110E" w:rsidP="00A0110E">
                      <w:pPr>
                        <w:pStyle w:val="legend"/>
                        <w:jc w:val="left"/>
                        <w:rPr>
                          <w:rFonts w:ascii="Courier New" w:hAnsi="Courier New"/>
                          <w:lang w:val="en-US"/>
                        </w:rPr>
                      </w:pPr>
                      <w:r w:rsidRPr="008E09D1">
                        <w:rPr>
                          <w:rFonts w:ascii="Courier New" w:hAnsi="Courier New"/>
                          <w:b/>
                          <w:lang w:val="en-US"/>
                        </w:rPr>
                        <w:t>DELETE FROM</w:t>
                      </w:r>
                      <w:r w:rsidRPr="008E09D1">
                        <w:rPr>
                          <w:rFonts w:ascii="Courier New" w:hAnsi="Courier New"/>
                          <w:lang w:val="en-US"/>
                        </w:rPr>
                        <w:t xml:space="preserve"> Clients </w:t>
                      </w:r>
                    </w:p>
                    <w:p w:rsidR="00A0110E" w:rsidRPr="008E09D1" w:rsidRDefault="00A0110E" w:rsidP="00A0110E">
                      <w:pPr>
                        <w:pStyle w:val="legend"/>
                        <w:jc w:val="left"/>
                        <w:rPr>
                          <w:rFonts w:ascii="Courier New" w:hAnsi="Courier New"/>
                          <w:lang w:val="en-US"/>
                        </w:rPr>
                      </w:pPr>
                      <w:r w:rsidRPr="008E09D1">
                        <w:rPr>
                          <w:rFonts w:ascii="Courier New" w:hAnsi="Courier New"/>
                          <w:b/>
                          <w:lang w:val="en-US"/>
                        </w:rPr>
                        <w:t>WHERE</w:t>
                      </w:r>
                      <w:r w:rsidRPr="008E09D1">
                        <w:rPr>
                          <w:rFonts w:ascii="Courier New" w:hAnsi="Courier New"/>
                          <w:lang w:val="en-US"/>
                        </w:rPr>
                        <w:t xml:space="preserve"> Nom = 'MEULA'</w:t>
                      </w:r>
                    </w:p>
                    <w:p w:rsidR="00A0110E" w:rsidRPr="008E09D1" w:rsidRDefault="00A0110E" w:rsidP="00A0110E">
                      <w:pPr>
                        <w:pStyle w:val="legend"/>
                        <w:jc w:val="left"/>
                        <w:rPr>
                          <w:rFonts w:ascii="Courier New" w:hAnsi="Courier New"/>
                          <w:lang w:val="en-US"/>
                        </w:rPr>
                      </w:pPr>
                    </w:p>
                  </w:txbxContent>
                </v:textbox>
              </v:shape>
            </w:pict>
          </mc:Fallback>
        </mc:AlternateConten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776" w:hanging="360"/>
      </w:pPr>
    </w:p>
    <w:p w:rsidR="00A0110E" w:rsidRDefault="00A0110E" w:rsidP="00A0110E">
      <w:pPr>
        <w:pStyle w:val="Listepuces"/>
        <w:numPr>
          <w:ilvl w:val="0"/>
          <w:numId w:val="0"/>
        </w:numPr>
        <w:ind w:left="1776" w:hanging="360"/>
      </w:pPr>
      <w:r>
        <w:t>Cette requête a pour résultat la suppression d’une ligne dans la table Clients:</w: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2100"/>
        <w:gridCol w:w="1440"/>
        <w:gridCol w:w="122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w:t>
            </w:r>
          </w:p>
        </w:tc>
      </w:tr>
      <w:tr w:rsidR="00A0110E" w:rsidTr="00B73A5D">
        <w:tblPrEx>
          <w:tblCellMar>
            <w:top w:w="0" w:type="dxa"/>
            <w:bottom w:w="0" w:type="dxa"/>
          </w:tblCellMar>
        </w:tblPrEx>
        <w:trPr>
          <w:trHeight w:val="220"/>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Pr>
          <w:p w:rsidR="00A0110E" w:rsidRDefault="00A0110E" w:rsidP="00B73A5D">
            <w:pPr>
              <w:pStyle w:val="legend"/>
              <w:jc w:val="center"/>
              <w:rPr>
                <w:rFonts w:ascii="Courier New" w:hAnsi="Courier New"/>
              </w:rPr>
            </w:pPr>
            <w:r>
              <w:rPr>
                <w:rFonts w:ascii="Courier New" w:hAnsi="Courier New"/>
              </w:rPr>
              <w:t>Nom</w:t>
            </w:r>
          </w:p>
        </w:tc>
        <w:tc>
          <w:tcPr>
            <w:tcW w:w="2100" w:type="dxa"/>
          </w:tcPr>
          <w:p w:rsidR="00A0110E" w:rsidRDefault="00A0110E" w:rsidP="00B73A5D">
            <w:pPr>
              <w:pStyle w:val="legend"/>
              <w:jc w:val="center"/>
              <w:rPr>
                <w:rFonts w:ascii="Courier New" w:hAnsi="Courier New"/>
              </w:rPr>
            </w:pPr>
            <w:r>
              <w:rPr>
                <w:rFonts w:ascii="Courier New" w:hAnsi="Courier New"/>
              </w:rPr>
              <w:t>Adresse</w:t>
            </w:r>
          </w:p>
        </w:tc>
        <w:tc>
          <w:tcPr>
            <w:tcW w:w="1440" w:type="dxa"/>
          </w:tcPr>
          <w:p w:rsidR="00A0110E" w:rsidRDefault="00A0110E" w:rsidP="00B73A5D">
            <w:pPr>
              <w:pStyle w:val="legend"/>
              <w:jc w:val="center"/>
              <w:rPr>
                <w:rFonts w:ascii="Courier New" w:hAnsi="Courier New"/>
              </w:rPr>
            </w:pPr>
            <w:r>
              <w:rPr>
                <w:rFonts w:ascii="Courier New" w:hAnsi="Courier New"/>
              </w:rPr>
              <w:t>Localite</w:t>
            </w:r>
          </w:p>
        </w:tc>
        <w:tc>
          <w:tcPr>
            <w:tcW w:w="1226" w:type="dxa"/>
          </w:tcPr>
          <w:p w:rsidR="00A0110E" w:rsidRDefault="00A0110E" w:rsidP="00B73A5D">
            <w:pPr>
              <w:pStyle w:val="legend"/>
              <w:jc w:val="center"/>
              <w:rPr>
                <w:rFonts w:ascii="Courier New" w:hAnsi="Courier New"/>
              </w:rPr>
            </w:pPr>
            <w:r>
              <w:rPr>
                <w:rFonts w:ascii="Courier New" w:hAnsi="Courier New"/>
              </w:rPr>
              <w:t>Compte</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3</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RAFINE</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30, r. F. Celi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Paris</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0</w:t>
            </w:r>
          </w:p>
        </w:tc>
      </w:tr>
      <w:tr w:rsidR="00A0110E" w:rsidTr="00B73A5D">
        <w:tblPrEx>
          <w:tblCellMar>
            <w:top w:w="0" w:type="dxa"/>
            <w:bottom w:w="0" w:type="dxa"/>
          </w:tblCellMar>
        </w:tblPrEx>
        <w:trPr>
          <w:jc w:val="center"/>
        </w:trPr>
        <w:tc>
          <w:tcPr>
            <w:tcW w:w="790" w:type="dxa"/>
          </w:tcPr>
          <w:p w:rsidR="00A0110E" w:rsidRDefault="00A0110E" w:rsidP="00B73A5D">
            <w:pPr>
              <w:pStyle w:val="legende"/>
              <w:rPr>
                <w:rFonts w:ascii="Courier New" w:hAnsi="Courier New"/>
              </w:rPr>
            </w:pPr>
            <w:r>
              <w:rPr>
                <w:rFonts w:ascii="Courier New" w:hAnsi="Courier New"/>
              </w:rPr>
              <w:t>4788</w:t>
            </w:r>
          </w:p>
        </w:tc>
        <w:tc>
          <w:tcPr>
            <w:tcW w:w="990" w:type="dxa"/>
          </w:tcPr>
          <w:p w:rsidR="00A0110E" w:rsidRDefault="00A0110E" w:rsidP="00B73A5D">
            <w:pPr>
              <w:pStyle w:val="legende"/>
              <w:rPr>
                <w:rFonts w:ascii="Courier New" w:hAnsi="Courier New"/>
              </w:rPr>
            </w:pPr>
            <w:r>
              <w:rPr>
                <w:rFonts w:ascii="Courier New" w:hAnsi="Courier New"/>
              </w:rPr>
              <w:t>MARIN</w:t>
            </w:r>
          </w:p>
        </w:tc>
        <w:tc>
          <w:tcPr>
            <w:tcW w:w="2100" w:type="dxa"/>
          </w:tcPr>
          <w:p w:rsidR="00A0110E" w:rsidRDefault="00A0110E" w:rsidP="00B73A5D">
            <w:pPr>
              <w:pStyle w:val="legende"/>
              <w:rPr>
                <w:rFonts w:ascii="Courier New" w:hAnsi="Courier New"/>
              </w:rPr>
            </w:pPr>
            <w:r>
              <w:rPr>
                <w:rFonts w:ascii="Courier New" w:hAnsi="Courier New"/>
              </w:rPr>
              <w:t>423, av. Albert</w:t>
            </w:r>
          </w:p>
        </w:tc>
        <w:tc>
          <w:tcPr>
            <w:tcW w:w="1440" w:type="dxa"/>
          </w:tcPr>
          <w:p w:rsidR="00A0110E" w:rsidRDefault="00A0110E" w:rsidP="00B73A5D">
            <w:pPr>
              <w:pStyle w:val="legende"/>
              <w:rPr>
                <w:rFonts w:ascii="Courier New" w:hAnsi="Courier New"/>
              </w:rPr>
            </w:pPr>
            <w:r>
              <w:rPr>
                <w:rFonts w:ascii="Courier New" w:hAnsi="Courier New"/>
              </w:rPr>
              <w:t>Luxembourg</w:t>
            </w:r>
          </w:p>
        </w:tc>
        <w:tc>
          <w:tcPr>
            <w:tcW w:w="1226" w:type="dxa"/>
          </w:tcPr>
          <w:p w:rsidR="00A0110E" w:rsidRDefault="00A0110E" w:rsidP="00B73A5D">
            <w:pPr>
              <w:pStyle w:val="legende"/>
              <w:jc w:val="right"/>
              <w:rPr>
                <w:rFonts w:ascii="Courier New" w:hAnsi="Courier New"/>
              </w:rPr>
            </w:pPr>
            <w:r>
              <w:rPr>
                <w:rFonts w:ascii="Courier New" w:hAnsi="Courier New"/>
              </w:rPr>
              <w:t>2300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789</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Carton</w:t>
            </w:r>
          </w:p>
        </w:tc>
        <w:tc>
          <w:tcPr>
            <w:tcW w:w="2100" w:type="dxa"/>
            <w:tcBorders>
              <w:bottom w:val="single" w:sz="4" w:space="0" w:color="auto"/>
            </w:tcBorders>
          </w:tcPr>
          <w:p w:rsidR="00A0110E" w:rsidRDefault="00A0110E" w:rsidP="00B73A5D">
            <w:pPr>
              <w:pStyle w:val="legende"/>
              <w:rPr>
                <w:rFonts w:ascii="Courier New" w:hAnsi="Courier New"/>
              </w:rPr>
            </w:pPr>
            <w:r>
              <w:rPr>
                <w:rStyle w:val="Typewriter"/>
                <w:sz w:val="18"/>
              </w:rPr>
              <w:t>45, av Etien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Charleroi</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20000</w:t>
            </w:r>
          </w:p>
        </w:tc>
      </w:tr>
    </w:tbl>
    <w:p w:rsidR="00A0110E" w:rsidRDefault="00A0110E" w:rsidP="00A0110E">
      <w:pPr>
        <w:pStyle w:val="legend"/>
        <w:ind w:left="1008"/>
      </w:pPr>
    </w:p>
    <w:p w:rsidR="00A0110E" w:rsidRDefault="00A0110E" w:rsidP="00A0110E">
      <w:pPr>
        <w:pStyle w:val="legend"/>
        <w:ind w:left="1008"/>
      </w:pPr>
    </w:p>
    <w:p w:rsidR="00A0110E" w:rsidRDefault="00A0110E" w:rsidP="00A0110E"/>
    <w:p w:rsidR="00A0110E" w:rsidRDefault="00A0110E" w:rsidP="00A0110E">
      <w:r>
        <w:t>Utilisée, comme dans l’exemple ci-dessous, sans clause WHERE la commande DELETE aura pour effet de vider la table précisée en argument.</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688960" behindDoc="0" locked="0" layoutInCell="0" allowOverlap="1">
                <wp:simplePos x="0" y="0"/>
                <wp:positionH relativeFrom="column">
                  <wp:posOffset>2026285</wp:posOffset>
                </wp:positionH>
                <wp:positionV relativeFrom="paragraph">
                  <wp:posOffset>137795</wp:posOffset>
                </wp:positionV>
                <wp:extent cx="2103120" cy="238125"/>
                <wp:effectExtent l="11430" t="6985" r="38100" b="40640"/>
                <wp:wrapNone/>
                <wp:docPr id="4" name="Zone de texte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3120" cy="238125"/>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Default="00A0110E" w:rsidP="00A0110E">
                            <w:pPr>
                              <w:pStyle w:val="legend"/>
                              <w:jc w:val="left"/>
                              <w:rPr>
                                <w:rFonts w:ascii="Courier New" w:hAnsi="Courier New"/>
                              </w:rPr>
                            </w:pPr>
                            <w:r>
                              <w:rPr>
                                <w:rFonts w:ascii="Courier New" w:hAnsi="Courier New"/>
                              </w:rPr>
                              <w:t>DELETE FROM Clients</w:t>
                            </w:r>
                          </w:p>
                          <w:p w:rsidR="00A0110E" w:rsidRDefault="00A0110E" w:rsidP="00A0110E">
                            <w:pPr>
                              <w:pStyle w:val="legend"/>
                              <w:jc w:val="left"/>
                              <w:rPr>
                                <w:rFonts w:ascii="Courier New" w:hAnsi="Courier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4" o:spid="_x0000_s1040" type="#_x0000_t202" style="position:absolute;left:0;text-align:left;margin-left:159.55pt;margin-top:10.85pt;width:165.6pt;height:18.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" o:allowincell="f">
                <v:shadow on="t" color="silver" offset="3pt,3pt"/>
                <v:textbox>
                  <w:txbxContent>
                    <w:p w:rsidR="00A0110E" w:rsidRDefault="00A0110E" w:rsidP="00A0110E">
                      <w:pPr>
                        <w:pStyle w:val="legend"/>
                        <w:jc w:val="left"/>
                        <w:rPr>
                          <w:rFonts w:ascii="Courier New" w:hAnsi="Courier New"/>
                        </w:rPr>
                      </w:pPr>
                      <w:r>
                        <w:rPr>
                          <w:rFonts w:ascii="Courier New" w:hAnsi="Courier New"/>
                        </w:rPr>
                        <w:t>DELETE FROM Clients</w:t>
                      </w:r>
                    </w:p>
                    <w:p w:rsidR="00A0110E" w:rsidRDefault="00A0110E" w:rsidP="00A0110E">
                      <w:pPr>
                        <w:pStyle w:val="legend"/>
                        <w:jc w:val="left"/>
                        <w:rPr>
                          <w:rFonts w:ascii="Courier New" w:hAnsi="Courier New"/>
                        </w:rPr>
                      </w:pPr>
                    </w:p>
                  </w:txbxContent>
                </v:textbox>
              </v:shape>
            </w:pict>
          </mc:Fallback>
        </mc:AlternateConten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776" w:hanging="360"/>
      </w:pPr>
    </w:p>
    <w:p w:rsidR="00A0110E" w:rsidRDefault="00A0110E" w:rsidP="00A0110E">
      <w:pPr>
        <w:pStyle w:val="Listepuces"/>
        <w:numPr>
          <w:ilvl w:val="0"/>
          <w:numId w:val="0"/>
        </w:numPr>
        <w:ind w:left="1368" w:hanging="360"/>
      </w:pPr>
      <w:r>
        <w:t xml:space="preserve">Cette commande efface le contenu de la table Clients. </w:t>
      </w:r>
    </w:p>
    <w:p w:rsidR="00A0110E" w:rsidRDefault="00A0110E" w:rsidP="00A0110E">
      <w:pPr>
        <w:pStyle w:val="Listepuces"/>
        <w:numPr>
          <w:ilvl w:val="0"/>
          <w:numId w:val="0"/>
        </w:numPr>
        <w:ind w:left="1368" w:hanging="360"/>
      </w:pPr>
      <w:r>
        <w:t>La structure de la table est conservée, mais les données sont perdues.</w:t>
      </w:r>
    </w:p>
    <w:p w:rsidR="00A0110E" w:rsidRDefault="00A0110E" w:rsidP="00A0110E">
      <w:pPr>
        <w:pStyle w:val="Listepuces"/>
        <w:numPr>
          <w:ilvl w:val="0"/>
          <w:numId w:val="0"/>
        </w:numPr>
        <w:ind w:left="1368" w:hanging="360"/>
      </w:pPr>
    </w:p>
    <w:p w:rsidR="00A0110E" w:rsidRDefault="00A0110E" w:rsidP="00A0110E">
      <w:pPr>
        <w:pStyle w:val="legend"/>
        <w:ind w:left="1008"/>
      </w:pPr>
    </w:p>
    <w:p w:rsidR="00A0110E" w:rsidRDefault="00A0110E" w:rsidP="00A0110E">
      <w:pPr>
        <w:pStyle w:val="legend"/>
        <w:ind w:left="1008"/>
      </w:pPr>
    </w:p>
    <w:p w:rsidR="00A0110E" w:rsidRDefault="00A0110E" w:rsidP="00A0110E">
      <w:pPr>
        <w:pStyle w:val="Titre3"/>
      </w:pPr>
      <w:r>
        <w:br w:type="page"/>
      </w:r>
      <w:bookmarkStart w:id="9" w:name="_Toc126574445"/>
      <w:r>
        <w:lastRenderedPageBreak/>
        <w:t>UPDATE – Modification de données</w:t>
      </w:r>
      <w:bookmarkEnd w:id="9"/>
    </w:p>
    <w:p w:rsidR="00A0110E" w:rsidRDefault="00A0110E" w:rsidP="00A0110E">
      <w:r>
        <w:t>La clause UPDATE du langage SQL est utilisée pour modifier des informations dans une base de données.</w:t>
      </w:r>
    </w:p>
    <w:p w:rsidR="00A0110E" w:rsidRDefault="00A0110E" w:rsidP="00A0110E"/>
    <w:p w:rsidR="00A0110E" w:rsidRDefault="00A0110E" w:rsidP="00A0110E">
      <w:pPr>
        <w:pStyle w:val="Listepuces"/>
        <w:numPr>
          <w:ilvl w:val="0"/>
          <w:numId w:val="0"/>
        </w:numPr>
        <w:ind w:left="1728" w:hanging="360"/>
      </w:pPr>
      <w:r>
        <w:t>Syntaxe :</w:t>
      </w: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707392" behindDoc="0" locked="0" layoutInCell="0" allowOverlap="1">
                <wp:simplePos x="0" y="0"/>
                <wp:positionH relativeFrom="column">
                  <wp:posOffset>2009140</wp:posOffset>
                </wp:positionH>
                <wp:positionV relativeFrom="paragraph">
                  <wp:posOffset>48895</wp:posOffset>
                </wp:positionV>
                <wp:extent cx="2377440" cy="680720"/>
                <wp:effectExtent l="13335" t="12065" r="38100" b="40640"/>
                <wp:wrapThrough wrapText="bothSides">
                  <wp:wrapPolygon edited="0">
                    <wp:start x="87" y="-363"/>
                    <wp:lineTo x="-87" y="0"/>
                    <wp:lineTo x="-260" y="3345"/>
                    <wp:lineTo x="-260" y="23454"/>
                    <wp:lineTo x="-87" y="24945"/>
                    <wp:lineTo x="22552" y="24945"/>
                    <wp:lineTo x="22552" y="746"/>
                    <wp:lineTo x="22292" y="-363"/>
                    <wp:lineTo x="87" y="-363"/>
                  </wp:wrapPolygon>
                </wp:wrapThrough>
                <wp:docPr id="3" name="Zone de texte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8072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Pr="00875AD7" w:rsidRDefault="00A0110E" w:rsidP="00A0110E">
                            <w:pPr>
                              <w:pStyle w:val="legend"/>
                              <w:jc w:val="left"/>
                              <w:rPr>
                                <w:rFonts w:ascii="Courier New" w:hAnsi="Courier New"/>
                              </w:rPr>
                            </w:pPr>
                            <w:r w:rsidRPr="00875AD7">
                              <w:rPr>
                                <w:rFonts w:ascii="Courier New" w:hAnsi="Courier New"/>
                                <w:b/>
                              </w:rPr>
                              <w:t>UPDATE</w:t>
                            </w:r>
                            <w:r w:rsidRPr="00875AD7">
                              <w:rPr>
                                <w:rFonts w:ascii="Courier New" w:hAnsi="Courier New"/>
                              </w:rPr>
                              <w:t xml:space="preserve"> </w:t>
                            </w:r>
                            <w:r>
                              <w:rPr>
                                <w:rFonts w:ascii="Courier New" w:hAnsi="Courier New"/>
                              </w:rPr>
                              <w:t>nom_de_la_table</w:t>
                            </w:r>
                          </w:p>
                          <w:p w:rsidR="00A0110E" w:rsidRPr="00875AD7" w:rsidRDefault="00A0110E" w:rsidP="00A0110E">
                            <w:pPr>
                              <w:pStyle w:val="legend"/>
                              <w:jc w:val="left"/>
                              <w:rPr>
                                <w:rFonts w:ascii="Courier New" w:hAnsi="Courier New"/>
                              </w:rPr>
                            </w:pPr>
                            <w:r w:rsidRPr="00875AD7">
                              <w:rPr>
                                <w:rFonts w:ascii="Courier New" w:hAnsi="Courier New"/>
                                <w:b/>
                              </w:rPr>
                              <w:t>SET</w:t>
                            </w:r>
                            <w:r w:rsidRPr="00875AD7">
                              <w:rPr>
                                <w:rFonts w:ascii="Courier New" w:hAnsi="Courier New"/>
                              </w:rPr>
                              <w:t xml:space="preserve"> </w:t>
                            </w:r>
                            <w:r>
                              <w:rPr>
                                <w:rFonts w:ascii="Courier New" w:hAnsi="Courier New"/>
                              </w:rPr>
                              <w:t>colonne1=valeur1</w:t>
                            </w:r>
                            <w:r w:rsidRPr="00875AD7">
                              <w:rPr>
                                <w:rFonts w:ascii="Courier New" w:hAnsi="Courier New"/>
                              </w:rPr>
                              <w:t>, col</w:t>
                            </w:r>
                            <w:r>
                              <w:rPr>
                                <w:rFonts w:ascii="Courier New" w:hAnsi="Courier New"/>
                              </w:rPr>
                              <w:t>on</w:t>
                            </w:r>
                            <w:r w:rsidRPr="00875AD7">
                              <w:rPr>
                                <w:rFonts w:ascii="Courier New" w:hAnsi="Courier New"/>
                              </w:rPr>
                              <w:t>n</w:t>
                            </w:r>
                            <w:r>
                              <w:rPr>
                                <w:rFonts w:ascii="Courier New" w:hAnsi="Courier New"/>
                              </w:rPr>
                              <w:t>e</w:t>
                            </w:r>
                            <w:r w:rsidRPr="00875AD7">
                              <w:rPr>
                                <w:rFonts w:ascii="Courier New" w:hAnsi="Courier New"/>
                              </w:rPr>
                              <w:t>2=val</w:t>
                            </w:r>
                            <w:r>
                              <w:rPr>
                                <w:rFonts w:ascii="Courier New" w:hAnsi="Courier New"/>
                              </w:rPr>
                              <w:t>eur</w:t>
                            </w:r>
                            <w:r w:rsidRPr="00875AD7">
                              <w:rPr>
                                <w:rFonts w:ascii="Courier New" w:hAnsi="Courier New"/>
                              </w:rPr>
                              <w:t>2,...</w:t>
                            </w:r>
                          </w:p>
                          <w:p w:rsidR="00A0110E" w:rsidRDefault="00A0110E" w:rsidP="00A0110E">
                            <w:pPr>
                              <w:pStyle w:val="legend"/>
                              <w:jc w:val="left"/>
                              <w:rPr>
                                <w:rFonts w:ascii="Courier New" w:hAnsi="Courier New"/>
                              </w:rPr>
                            </w:pPr>
                            <w:r w:rsidRPr="00875AD7">
                              <w:rPr>
                                <w:rFonts w:ascii="Courier New" w:hAnsi="Courier New"/>
                                <w:b/>
                              </w:rPr>
                              <w:t>WHERE</w:t>
                            </w:r>
                            <w:r w:rsidRPr="00875AD7">
                              <w:rPr>
                                <w:rFonts w:ascii="Courier New" w:hAnsi="Courier New"/>
                              </w:rPr>
                              <w:t xml:space="preserve"> </w:t>
                            </w:r>
                            <w:r>
                              <w:rPr>
                                <w:rFonts w:ascii="Courier New" w:hAnsi="Courier New"/>
                              </w:rPr>
                              <w:t>colonne</w:t>
                            </w:r>
                            <w:r w:rsidRPr="00875AD7">
                              <w:rPr>
                                <w:rFonts w:ascii="Courier New" w:hAnsi="Courier New"/>
                              </w:rPr>
                              <w:t>=</w:t>
                            </w:r>
                            <w:r>
                              <w:rPr>
                                <w:rFonts w:ascii="Courier New" w:hAnsi="Courier New"/>
                              </w:rPr>
                              <w:t>vale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3" o:spid="_x0000_s1041" type="#_x0000_t202" style="position:absolute;left:0;text-align:left;margin-left:158.2pt;margin-top:3.85pt;width:187.2pt;height:53.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" o:allowincell="f">
                <v:shadow on="t" color="silver" offset="3pt,3pt"/>
                <v:textbox>
                  <w:txbxContent>
                    <w:p w:rsidR="00A0110E" w:rsidRPr="00875AD7" w:rsidRDefault="00A0110E" w:rsidP="00A0110E">
                      <w:pPr>
                        <w:pStyle w:val="legend"/>
                        <w:jc w:val="left"/>
                        <w:rPr>
                          <w:rFonts w:ascii="Courier New" w:hAnsi="Courier New"/>
                        </w:rPr>
                      </w:pPr>
                      <w:r w:rsidRPr="00875AD7">
                        <w:rPr>
                          <w:rFonts w:ascii="Courier New" w:hAnsi="Courier New"/>
                          <w:b/>
                        </w:rPr>
                        <w:t>UPDATE</w:t>
                      </w:r>
                      <w:r w:rsidRPr="00875AD7">
                        <w:rPr>
                          <w:rFonts w:ascii="Courier New" w:hAnsi="Courier New"/>
                        </w:rPr>
                        <w:t xml:space="preserve"> </w:t>
                      </w:r>
                      <w:r>
                        <w:rPr>
                          <w:rFonts w:ascii="Courier New" w:hAnsi="Courier New"/>
                        </w:rPr>
                        <w:t>nom_de_la_table</w:t>
                      </w:r>
                    </w:p>
                    <w:p w:rsidR="00A0110E" w:rsidRPr="00875AD7" w:rsidRDefault="00A0110E" w:rsidP="00A0110E">
                      <w:pPr>
                        <w:pStyle w:val="legend"/>
                        <w:jc w:val="left"/>
                        <w:rPr>
                          <w:rFonts w:ascii="Courier New" w:hAnsi="Courier New"/>
                        </w:rPr>
                      </w:pPr>
                      <w:r w:rsidRPr="00875AD7">
                        <w:rPr>
                          <w:rFonts w:ascii="Courier New" w:hAnsi="Courier New"/>
                          <w:b/>
                        </w:rPr>
                        <w:t>SET</w:t>
                      </w:r>
                      <w:r w:rsidRPr="00875AD7">
                        <w:rPr>
                          <w:rFonts w:ascii="Courier New" w:hAnsi="Courier New"/>
                        </w:rPr>
                        <w:t xml:space="preserve"> </w:t>
                      </w:r>
                      <w:r>
                        <w:rPr>
                          <w:rFonts w:ascii="Courier New" w:hAnsi="Courier New"/>
                        </w:rPr>
                        <w:t>colonne1=valeur1</w:t>
                      </w:r>
                      <w:r w:rsidRPr="00875AD7">
                        <w:rPr>
                          <w:rFonts w:ascii="Courier New" w:hAnsi="Courier New"/>
                        </w:rPr>
                        <w:t>, col</w:t>
                      </w:r>
                      <w:r>
                        <w:rPr>
                          <w:rFonts w:ascii="Courier New" w:hAnsi="Courier New"/>
                        </w:rPr>
                        <w:t>on</w:t>
                      </w:r>
                      <w:r w:rsidRPr="00875AD7">
                        <w:rPr>
                          <w:rFonts w:ascii="Courier New" w:hAnsi="Courier New"/>
                        </w:rPr>
                        <w:t>n</w:t>
                      </w:r>
                      <w:r>
                        <w:rPr>
                          <w:rFonts w:ascii="Courier New" w:hAnsi="Courier New"/>
                        </w:rPr>
                        <w:t>e</w:t>
                      </w:r>
                      <w:r w:rsidRPr="00875AD7">
                        <w:rPr>
                          <w:rFonts w:ascii="Courier New" w:hAnsi="Courier New"/>
                        </w:rPr>
                        <w:t>2=val</w:t>
                      </w:r>
                      <w:r>
                        <w:rPr>
                          <w:rFonts w:ascii="Courier New" w:hAnsi="Courier New"/>
                        </w:rPr>
                        <w:t>eur</w:t>
                      </w:r>
                      <w:r w:rsidRPr="00875AD7">
                        <w:rPr>
                          <w:rFonts w:ascii="Courier New" w:hAnsi="Courier New"/>
                        </w:rPr>
                        <w:t>2,...</w:t>
                      </w:r>
                    </w:p>
                    <w:p w:rsidR="00A0110E" w:rsidRDefault="00A0110E" w:rsidP="00A0110E">
                      <w:pPr>
                        <w:pStyle w:val="legend"/>
                        <w:jc w:val="left"/>
                        <w:rPr>
                          <w:rFonts w:ascii="Courier New" w:hAnsi="Courier New"/>
                        </w:rPr>
                      </w:pPr>
                      <w:r w:rsidRPr="00875AD7">
                        <w:rPr>
                          <w:rFonts w:ascii="Courier New" w:hAnsi="Courier New"/>
                          <w:b/>
                        </w:rPr>
                        <w:t>WHERE</w:t>
                      </w:r>
                      <w:r w:rsidRPr="00875AD7">
                        <w:rPr>
                          <w:rFonts w:ascii="Courier New" w:hAnsi="Courier New"/>
                        </w:rPr>
                        <w:t xml:space="preserve"> </w:t>
                      </w:r>
                      <w:r>
                        <w:rPr>
                          <w:rFonts w:ascii="Courier New" w:hAnsi="Courier New"/>
                        </w:rPr>
                        <w:t>colonne</w:t>
                      </w:r>
                      <w:r w:rsidRPr="00875AD7">
                        <w:rPr>
                          <w:rFonts w:ascii="Courier New" w:hAnsi="Courier New"/>
                        </w:rPr>
                        <w:t>=</w:t>
                      </w:r>
                      <w:r>
                        <w:rPr>
                          <w:rFonts w:ascii="Courier New" w:hAnsi="Courier New"/>
                        </w:rPr>
                        <w:t>valeur</w:t>
                      </w:r>
                    </w:p>
                  </w:txbxContent>
                </v:textbox>
                <w10:wrap type="through"/>
              </v:shape>
            </w:pict>
          </mc:Fallback>
        </mc:AlternateConten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egend"/>
        <w:ind w:left="1416"/>
      </w:pPr>
    </w:p>
    <w:p w:rsidR="00A0110E" w:rsidRDefault="00A0110E" w:rsidP="00A0110E">
      <w:pPr>
        <w:pStyle w:val="legend"/>
        <w:ind w:left="1416"/>
      </w:pPr>
    </w:p>
    <w:p w:rsidR="00A0110E" w:rsidRDefault="00A0110E" w:rsidP="00A0110E">
      <w:pPr>
        <w:pStyle w:val="legend"/>
        <w:ind w:left="1416"/>
      </w:pPr>
      <w:r>
        <w:t>La clause UPDATE est suivie du nom de la table concernée.</w:t>
      </w:r>
    </w:p>
    <w:p w:rsidR="00A0110E" w:rsidRDefault="00A0110E" w:rsidP="00A0110E">
      <w:pPr>
        <w:pStyle w:val="legend"/>
        <w:ind w:left="1416"/>
      </w:pPr>
      <w:r>
        <w:t>La clause SET est suivie des colonnes à mettre à jour et leur assigne une valeur.</w:t>
      </w:r>
    </w:p>
    <w:p w:rsidR="00A0110E" w:rsidRDefault="00A0110E" w:rsidP="00A0110E">
      <w:pPr>
        <w:pStyle w:val="legend"/>
        <w:ind w:left="1416"/>
      </w:pPr>
      <w:r>
        <w:t>La clause WHERE est suivie des conditions qui guident la modification.</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w:t>Exemple:</w:t>
      </w:r>
    </w:p>
    <w:p w:rsidR="00A0110E" w:rsidRDefault="00A0110E" w:rsidP="00A0110E">
      <w:pPr>
        <w:pStyle w:val="Listepuces"/>
        <w:numPr>
          <w:ilvl w:val="0"/>
          <w:numId w:val="0"/>
        </w:numPr>
        <w:ind w:left="1728" w:hanging="360"/>
      </w:pPr>
    </w:p>
    <w:p w:rsidR="00A0110E" w:rsidRDefault="00A0110E" w:rsidP="00A0110E">
      <w:pPr>
        <w:pStyle w:val="Listepuces"/>
        <w:numPr>
          <w:ilvl w:val="0"/>
          <w:numId w:val="0"/>
        </w:numPr>
        <w:ind w:left="1728" w:hanging="360"/>
      </w:pPr>
      <w:r>
        <mc:AlternateContent>
          <mc:Choice Requires="wps">
            <w:drawing>
              <wp:anchor distT="0" distB="0" distL="114300" distR="114300" simplePos="0" relativeHeight="251687936" behindDoc="0" locked="0" layoutInCell="0" allowOverlap="1">
                <wp:simplePos x="0" y="0"/>
                <wp:positionH relativeFrom="column">
                  <wp:posOffset>2026285</wp:posOffset>
                </wp:positionH>
                <wp:positionV relativeFrom="paragraph">
                  <wp:posOffset>-8255</wp:posOffset>
                </wp:positionV>
                <wp:extent cx="2377440" cy="548640"/>
                <wp:effectExtent l="11430" t="5715" r="40005" b="36195"/>
                <wp:wrapNone/>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54864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Default="00A0110E" w:rsidP="00A0110E">
                            <w:pPr>
                              <w:pStyle w:val="legend"/>
                              <w:jc w:val="left"/>
                              <w:rPr>
                                <w:rFonts w:ascii="Courier New" w:hAnsi="Courier New"/>
                              </w:rPr>
                            </w:pPr>
                            <w:r w:rsidRPr="00875AD7">
                              <w:rPr>
                                <w:rFonts w:ascii="Courier New" w:hAnsi="Courier New"/>
                                <w:b/>
                              </w:rPr>
                              <w:t>UPDATE</w:t>
                            </w:r>
                            <w:r>
                              <w:rPr>
                                <w:rFonts w:ascii="Courier New" w:hAnsi="Courier New"/>
                              </w:rPr>
                              <w:t xml:space="preserve"> Clients</w:t>
                            </w:r>
                          </w:p>
                          <w:p w:rsidR="00A0110E" w:rsidRDefault="00A0110E" w:rsidP="00A0110E">
                            <w:pPr>
                              <w:pStyle w:val="legend"/>
                              <w:jc w:val="left"/>
                              <w:rPr>
                                <w:rFonts w:ascii="Courier New" w:hAnsi="Courier New"/>
                              </w:rPr>
                            </w:pPr>
                            <w:r w:rsidRPr="00875AD7">
                              <w:rPr>
                                <w:rFonts w:ascii="Courier New" w:hAnsi="Courier New"/>
                                <w:b/>
                              </w:rPr>
                              <w:t>SET</w:t>
                            </w:r>
                            <w:r>
                              <w:rPr>
                                <w:rFonts w:ascii="Courier New" w:hAnsi="Courier New"/>
                              </w:rPr>
                              <w:t xml:space="preserve"> Compte = 50000 </w:t>
                            </w:r>
                          </w:p>
                          <w:p w:rsidR="00A0110E" w:rsidRDefault="00A0110E" w:rsidP="00A0110E">
                            <w:pPr>
                              <w:pStyle w:val="legend"/>
                              <w:jc w:val="left"/>
                              <w:rPr>
                                <w:rFonts w:ascii="Courier New" w:hAnsi="Courier New"/>
                              </w:rPr>
                            </w:pPr>
                            <w:r w:rsidRPr="00875AD7">
                              <w:rPr>
                                <w:rFonts w:ascii="Courier New" w:hAnsi="Courier New"/>
                                <w:b/>
                              </w:rPr>
                              <w:t>WHERE</w:t>
                            </w:r>
                            <w:r>
                              <w:rPr>
                                <w:rFonts w:ascii="Courier New" w:hAnsi="Courier New"/>
                              </w:rPr>
                              <w:t xml:space="preserve"> Nom = 'Carton';</w:t>
                            </w:r>
                          </w:p>
                          <w:p w:rsidR="00A0110E" w:rsidRDefault="00A0110E" w:rsidP="00A0110E">
                            <w:pPr>
                              <w:pStyle w:val="legend"/>
                              <w:jc w:val="left"/>
                              <w:rPr>
                                <w:rFonts w:ascii="Courier New" w:hAnsi="Courier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2" o:spid="_x0000_s1042" type="#_x0000_t202" style="position:absolute;left:0;text-align:left;margin-left:159.55pt;margin-top:-.65pt;width:187.2pt;height:43.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" o:allowincell="f">
                <v:shadow on="t" color="silver" offset="3pt,3pt"/>
                <v:textbox>
                  <w:txbxContent>
                    <w:p w:rsidR="00A0110E" w:rsidRDefault="00A0110E" w:rsidP="00A0110E">
                      <w:pPr>
                        <w:pStyle w:val="legend"/>
                        <w:jc w:val="left"/>
                        <w:rPr>
                          <w:rFonts w:ascii="Courier New" w:hAnsi="Courier New"/>
                        </w:rPr>
                      </w:pPr>
                      <w:r w:rsidRPr="00875AD7">
                        <w:rPr>
                          <w:rFonts w:ascii="Courier New" w:hAnsi="Courier New"/>
                          <w:b/>
                        </w:rPr>
                        <w:t>UPDATE</w:t>
                      </w:r>
                      <w:r>
                        <w:rPr>
                          <w:rFonts w:ascii="Courier New" w:hAnsi="Courier New"/>
                        </w:rPr>
                        <w:t xml:space="preserve"> Clients</w:t>
                      </w:r>
                    </w:p>
                    <w:p w:rsidR="00A0110E" w:rsidRDefault="00A0110E" w:rsidP="00A0110E">
                      <w:pPr>
                        <w:pStyle w:val="legend"/>
                        <w:jc w:val="left"/>
                        <w:rPr>
                          <w:rFonts w:ascii="Courier New" w:hAnsi="Courier New"/>
                        </w:rPr>
                      </w:pPr>
                      <w:r w:rsidRPr="00875AD7">
                        <w:rPr>
                          <w:rFonts w:ascii="Courier New" w:hAnsi="Courier New"/>
                          <w:b/>
                        </w:rPr>
                        <w:t>SET</w:t>
                      </w:r>
                      <w:r>
                        <w:rPr>
                          <w:rFonts w:ascii="Courier New" w:hAnsi="Courier New"/>
                        </w:rPr>
                        <w:t xml:space="preserve"> Compte = 50000 </w:t>
                      </w:r>
                    </w:p>
                    <w:p w:rsidR="00A0110E" w:rsidRDefault="00A0110E" w:rsidP="00A0110E">
                      <w:pPr>
                        <w:pStyle w:val="legend"/>
                        <w:jc w:val="left"/>
                        <w:rPr>
                          <w:rFonts w:ascii="Courier New" w:hAnsi="Courier New"/>
                        </w:rPr>
                      </w:pPr>
                      <w:r w:rsidRPr="00875AD7">
                        <w:rPr>
                          <w:rFonts w:ascii="Courier New" w:hAnsi="Courier New"/>
                          <w:b/>
                        </w:rPr>
                        <w:t>WHERE</w:t>
                      </w:r>
                      <w:r>
                        <w:rPr>
                          <w:rFonts w:ascii="Courier New" w:hAnsi="Courier New"/>
                        </w:rPr>
                        <w:t xml:space="preserve"> Nom = 'Carton';</w:t>
                      </w:r>
                    </w:p>
                    <w:p w:rsidR="00A0110E" w:rsidRDefault="00A0110E" w:rsidP="00A0110E">
                      <w:pPr>
                        <w:pStyle w:val="legend"/>
                        <w:jc w:val="left"/>
                        <w:rPr>
                          <w:rFonts w:ascii="Courier New" w:hAnsi="Courier New"/>
                        </w:rPr>
                      </w:pPr>
                    </w:p>
                  </w:txbxContent>
                </v:textbox>
              </v:shape>
            </w:pict>
          </mc:Fallback>
        </mc:AlternateConten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776" w:hanging="360"/>
      </w:pPr>
    </w:p>
    <w:p w:rsidR="00A0110E" w:rsidRDefault="00A0110E" w:rsidP="00A0110E">
      <w:pPr>
        <w:pStyle w:val="legend"/>
        <w:ind w:left="1416"/>
      </w:pPr>
      <w:r>
        <w:t>Cette requête a pour résultat la mise à jour d’un des champs d’une ligne dans la tableClient :</w:t>
      </w:r>
    </w:p>
    <w:p w:rsidR="00A0110E" w:rsidRDefault="00A0110E" w:rsidP="00A0110E">
      <w:pPr>
        <w:pStyle w:val="Listepuces"/>
        <w:numPr>
          <w:ilvl w:val="0"/>
          <w:numId w:val="0"/>
        </w:numPr>
        <w:ind w:left="1368" w:hanging="360"/>
      </w:pPr>
    </w:p>
    <w:p w:rsidR="00A0110E" w:rsidRDefault="00A0110E" w:rsidP="00A0110E">
      <w:pPr>
        <w:pStyle w:val="Listepuces"/>
        <w:numPr>
          <w:ilvl w:val="0"/>
          <w:numId w:val="0"/>
        </w:numPr>
        <w:ind w:left="1368" w:hanging="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0"/>
        <w:gridCol w:w="990"/>
        <w:gridCol w:w="2100"/>
        <w:gridCol w:w="1440"/>
        <w:gridCol w:w="1226"/>
      </w:tblGrid>
      <w:tr w:rsidR="00A0110E" w:rsidTr="00B73A5D">
        <w:tblPrEx>
          <w:tblCellMar>
            <w:top w:w="0" w:type="dxa"/>
            <w:bottom w:w="0" w:type="dxa"/>
          </w:tblCellMar>
        </w:tblPrEx>
        <w:trPr>
          <w:trHeight w:val="256"/>
          <w:jc w:val="center"/>
        </w:trPr>
        <w:tc>
          <w:tcPr>
            <w:tcW w:w="6546" w:type="dxa"/>
            <w:gridSpan w:val="5"/>
            <w:tcBorders>
              <w:bottom w:val="nil"/>
            </w:tcBorders>
          </w:tcPr>
          <w:p w:rsidR="00A0110E" w:rsidRDefault="00A0110E" w:rsidP="00B73A5D">
            <w:pPr>
              <w:pStyle w:val="legend"/>
              <w:jc w:val="center"/>
              <w:rPr>
                <w:rFonts w:ascii="Courier New" w:hAnsi="Courier New"/>
              </w:rPr>
            </w:pPr>
            <w:r>
              <w:rPr>
                <w:rFonts w:ascii="Courier New" w:hAnsi="Courier New"/>
              </w:rPr>
              <w:t>Clients</w:t>
            </w:r>
          </w:p>
        </w:tc>
      </w:tr>
      <w:tr w:rsidR="00A0110E" w:rsidTr="00B73A5D">
        <w:tblPrEx>
          <w:tblCellMar>
            <w:top w:w="0" w:type="dxa"/>
            <w:bottom w:w="0" w:type="dxa"/>
          </w:tblCellMar>
        </w:tblPrEx>
        <w:trPr>
          <w:trHeight w:val="220"/>
          <w:jc w:val="center"/>
        </w:trPr>
        <w:tc>
          <w:tcPr>
            <w:tcW w:w="790" w:type="dxa"/>
          </w:tcPr>
          <w:p w:rsidR="00A0110E" w:rsidRDefault="00A0110E" w:rsidP="00B73A5D">
            <w:pPr>
              <w:pStyle w:val="legend"/>
              <w:jc w:val="center"/>
              <w:rPr>
                <w:rFonts w:ascii="Courier New" w:hAnsi="Courier New"/>
                <w:b/>
                <w:u w:val="single"/>
              </w:rPr>
            </w:pPr>
            <w:r>
              <w:rPr>
                <w:rFonts w:ascii="Courier New" w:hAnsi="Courier New"/>
                <w:b/>
                <w:u w:val="single"/>
              </w:rPr>
              <w:t>ncli</w:t>
            </w:r>
          </w:p>
        </w:tc>
        <w:tc>
          <w:tcPr>
            <w:tcW w:w="990" w:type="dxa"/>
          </w:tcPr>
          <w:p w:rsidR="00A0110E" w:rsidRDefault="00A0110E" w:rsidP="00B73A5D">
            <w:pPr>
              <w:pStyle w:val="legend"/>
              <w:jc w:val="center"/>
              <w:rPr>
                <w:rFonts w:ascii="Courier New" w:hAnsi="Courier New"/>
              </w:rPr>
            </w:pPr>
            <w:r>
              <w:rPr>
                <w:rFonts w:ascii="Courier New" w:hAnsi="Courier New"/>
              </w:rPr>
              <w:t>Nom</w:t>
            </w:r>
          </w:p>
        </w:tc>
        <w:tc>
          <w:tcPr>
            <w:tcW w:w="2100" w:type="dxa"/>
          </w:tcPr>
          <w:p w:rsidR="00A0110E" w:rsidRDefault="00A0110E" w:rsidP="00B73A5D">
            <w:pPr>
              <w:pStyle w:val="legend"/>
              <w:jc w:val="center"/>
              <w:rPr>
                <w:rFonts w:ascii="Courier New" w:hAnsi="Courier New"/>
              </w:rPr>
            </w:pPr>
            <w:r>
              <w:rPr>
                <w:rFonts w:ascii="Courier New" w:hAnsi="Courier New"/>
              </w:rPr>
              <w:t>Adresse</w:t>
            </w:r>
          </w:p>
        </w:tc>
        <w:tc>
          <w:tcPr>
            <w:tcW w:w="1440" w:type="dxa"/>
          </w:tcPr>
          <w:p w:rsidR="00A0110E" w:rsidRDefault="00A0110E" w:rsidP="00B73A5D">
            <w:pPr>
              <w:pStyle w:val="legend"/>
              <w:jc w:val="center"/>
              <w:rPr>
                <w:rFonts w:ascii="Courier New" w:hAnsi="Courier New"/>
              </w:rPr>
            </w:pPr>
            <w:r>
              <w:rPr>
                <w:rFonts w:ascii="Courier New" w:hAnsi="Courier New"/>
              </w:rPr>
              <w:t>Localite</w:t>
            </w:r>
          </w:p>
        </w:tc>
        <w:tc>
          <w:tcPr>
            <w:tcW w:w="1226" w:type="dxa"/>
          </w:tcPr>
          <w:p w:rsidR="00A0110E" w:rsidRDefault="00A0110E" w:rsidP="00B73A5D">
            <w:pPr>
              <w:pStyle w:val="legend"/>
              <w:jc w:val="center"/>
              <w:rPr>
                <w:rFonts w:ascii="Courier New" w:hAnsi="Courier New"/>
              </w:rPr>
            </w:pPr>
            <w:r>
              <w:rPr>
                <w:rFonts w:ascii="Courier New" w:hAnsi="Courier New"/>
              </w:rPr>
              <w:t>Compte</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623</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RAFINE</w:t>
            </w:r>
          </w:p>
        </w:tc>
        <w:tc>
          <w:tcPr>
            <w:tcW w:w="210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30, r. F. Celi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Paris</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0</w:t>
            </w:r>
          </w:p>
        </w:tc>
      </w:tr>
      <w:tr w:rsidR="00A0110E" w:rsidTr="00B73A5D">
        <w:tblPrEx>
          <w:tblCellMar>
            <w:top w:w="0" w:type="dxa"/>
            <w:bottom w:w="0" w:type="dxa"/>
          </w:tblCellMar>
        </w:tblPrEx>
        <w:trPr>
          <w:jc w:val="center"/>
        </w:trPr>
        <w:tc>
          <w:tcPr>
            <w:tcW w:w="790" w:type="dxa"/>
          </w:tcPr>
          <w:p w:rsidR="00A0110E" w:rsidRDefault="00A0110E" w:rsidP="00B73A5D">
            <w:pPr>
              <w:pStyle w:val="legende"/>
              <w:rPr>
                <w:rFonts w:ascii="Courier New" w:hAnsi="Courier New"/>
              </w:rPr>
            </w:pPr>
            <w:r>
              <w:rPr>
                <w:rFonts w:ascii="Courier New" w:hAnsi="Courier New"/>
              </w:rPr>
              <w:t>4788</w:t>
            </w:r>
          </w:p>
        </w:tc>
        <w:tc>
          <w:tcPr>
            <w:tcW w:w="990" w:type="dxa"/>
          </w:tcPr>
          <w:p w:rsidR="00A0110E" w:rsidRDefault="00A0110E" w:rsidP="00B73A5D">
            <w:pPr>
              <w:pStyle w:val="legende"/>
              <w:rPr>
                <w:rFonts w:ascii="Courier New" w:hAnsi="Courier New"/>
              </w:rPr>
            </w:pPr>
            <w:r>
              <w:rPr>
                <w:rFonts w:ascii="Courier New" w:hAnsi="Courier New"/>
              </w:rPr>
              <w:t>MARIN</w:t>
            </w:r>
          </w:p>
        </w:tc>
        <w:tc>
          <w:tcPr>
            <w:tcW w:w="2100" w:type="dxa"/>
          </w:tcPr>
          <w:p w:rsidR="00A0110E" w:rsidRDefault="00A0110E" w:rsidP="00B73A5D">
            <w:pPr>
              <w:pStyle w:val="legende"/>
              <w:rPr>
                <w:rFonts w:ascii="Courier New" w:hAnsi="Courier New"/>
              </w:rPr>
            </w:pPr>
            <w:r>
              <w:rPr>
                <w:rFonts w:ascii="Courier New" w:hAnsi="Courier New"/>
              </w:rPr>
              <w:t>423, av. Albert</w:t>
            </w:r>
          </w:p>
        </w:tc>
        <w:tc>
          <w:tcPr>
            <w:tcW w:w="1440" w:type="dxa"/>
          </w:tcPr>
          <w:p w:rsidR="00A0110E" w:rsidRDefault="00A0110E" w:rsidP="00B73A5D">
            <w:pPr>
              <w:pStyle w:val="legende"/>
              <w:rPr>
                <w:rFonts w:ascii="Courier New" w:hAnsi="Courier New"/>
              </w:rPr>
            </w:pPr>
            <w:r>
              <w:rPr>
                <w:rFonts w:ascii="Courier New" w:hAnsi="Courier New"/>
              </w:rPr>
              <w:t>Luxembourg</w:t>
            </w:r>
          </w:p>
        </w:tc>
        <w:tc>
          <w:tcPr>
            <w:tcW w:w="1226" w:type="dxa"/>
          </w:tcPr>
          <w:p w:rsidR="00A0110E" w:rsidRDefault="00A0110E" w:rsidP="00B73A5D">
            <w:pPr>
              <w:pStyle w:val="legende"/>
              <w:jc w:val="right"/>
              <w:rPr>
                <w:rFonts w:ascii="Courier New" w:hAnsi="Courier New"/>
              </w:rPr>
            </w:pPr>
            <w:r>
              <w:rPr>
                <w:rFonts w:ascii="Courier New" w:hAnsi="Courier New"/>
              </w:rPr>
              <w:t>23000</w:t>
            </w:r>
          </w:p>
        </w:tc>
      </w:tr>
      <w:tr w:rsidR="00A0110E" w:rsidTr="00B73A5D">
        <w:tblPrEx>
          <w:tblCellMar>
            <w:top w:w="0" w:type="dxa"/>
            <w:bottom w:w="0" w:type="dxa"/>
          </w:tblCellMar>
        </w:tblPrEx>
        <w:trPr>
          <w:jc w:val="center"/>
        </w:trPr>
        <w:tc>
          <w:tcPr>
            <w:tcW w:w="7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4789</w:t>
            </w:r>
          </w:p>
        </w:tc>
        <w:tc>
          <w:tcPr>
            <w:tcW w:w="99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Carton</w:t>
            </w:r>
          </w:p>
        </w:tc>
        <w:tc>
          <w:tcPr>
            <w:tcW w:w="2100" w:type="dxa"/>
            <w:tcBorders>
              <w:bottom w:val="single" w:sz="4" w:space="0" w:color="auto"/>
            </w:tcBorders>
          </w:tcPr>
          <w:p w:rsidR="00A0110E" w:rsidRDefault="00A0110E" w:rsidP="00B73A5D">
            <w:pPr>
              <w:pStyle w:val="legende"/>
              <w:rPr>
                <w:rFonts w:ascii="Courier New" w:hAnsi="Courier New"/>
              </w:rPr>
            </w:pPr>
            <w:r>
              <w:rPr>
                <w:rStyle w:val="Typewriter"/>
                <w:sz w:val="18"/>
              </w:rPr>
              <w:t>45, av Etienne</w:t>
            </w:r>
          </w:p>
        </w:tc>
        <w:tc>
          <w:tcPr>
            <w:tcW w:w="1440" w:type="dxa"/>
            <w:tcBorders>
              <w:bottom w:val="single" w:sz="4" w:space="0" w:color="auto"/>
            </w:tcBorders>
          </w:tcPr>
          <w:p w:rsidR="00A0110E" w:rsidRDefault="00A0110E" w:rsidP="00B73A5D">
            <w:pPr>
              <w:pStyle w:val="legende"/>
              <w:rPr>
                <w:rFonts w:ascii="Courier New" w:hAnsi="Courier New"/>
              </w:rPr>
            </w:pPr>
            <w:r>
              <w:rPr>
                <w:rFonts w:ascii="Courier New" w:hAnsi="Courier New"/>
              </w:rPr>
              <w:t>Charleroi</w:t>
            </w:r>
          </w:p>
        </w:tc>
        <w:tc>
          <w:tcPr>
            <w:tcW w:w="1226" w:type="dxa"/>
            <w:tcBorders>
              <w:bottom w:val="single" w:sz="4" w:space="0" w:color="auto"/>
            </w:tcBorders>
          </w:tcPr>
          <w:p w:rsidR="00A0110E" w:rsidRDefault="00A0110E" w:rsidP="00B73A5D">
            <w:pPr>
              <w:pStyle w:val="legende"/>
              <w:jc w:val="right"/>
              <w:rPr>
                <w:rFonts w:ascii="Courier New" w:hAnsi="Courier New"/>
              </w:rPr>
            </w:pPr>
            <w:r>
              <w:rPr>
                <w:rFonts w:ascii="Courier New" w:hAnsi="Courier New"/>
              </w:rPr>
              <w:t>50000</w:t>
            </w:r>
          </w:p>
        </w:tc>
      </w:tr>
    </w:tbl>
    <w:p w:rsidR="00A0110E" w:rsidRDefault="00A0110E" w:rsidP="00A0110E">
      <w:pPr>
        <w:pStyle w:val="legend"/>
        <w:ind w:left="1008"/>
      </w:pPr>
    </w:p>
    <w:p w:rsidR="00A0110E" w:rsidRDefault="00A0110E" w:rsidP="00A0110E">
      <w:pPr>
        <w:pStyle w:val="legend"/>
        <w:ind w:left="1008"/>
      </w:pPr>
    </w:p>
    <w:p w:rsidR="00A0110E" w:rsidRDefault="00A0110E" w:rsidP="00A0110E">
      <w:pPr>
        <w:pStyle w:val="legend"/>
        <w:ind w:left="1008"/>
      </w:pPr>
    </w:p>
    <w:p w:rsidR="00A0110E" w:rsidRDefault="00A0110E" w:rsidP="00A0110E">
      <w:pPr>
        <w:pStyle w:val="legend"/>
        <w:ind w:left="1008"/>
      </w:pPr>
    </w:p>
    <w:p w:rsidR="00A0110E" w:rsidRDefault="00A0110E" w:rsidP="00A0110E">
      <w:pPr>
        <w:pStyle w:val="legend"/>
        <w:ind w:left="1008"/>
      </w:pPr>
      <w:r>
        <mc:AlternateContent>
          <mc:Choice Requires="wps">
            <w:drawing>
              <wp:anchor distT="0" distB="0" distL="114300" distR="114300" simplePos="0" relativeHeight="251694080" behindDoc="0" locked="0" layoutInCell="1" allowOverlap="1">
                <wp:simplePos x="0" y="0"/>
                <wp:positionH relativeFrom="column">
                  <wp:posOffset>980440</wp:posOffset>
                </wp:positionH>
                <wp:positionV relativeFrom="paragraph">
                  <wp:posOffset>440690</wp:posOffset>
                </wp:positionV>
                <wp:extent cx="4000500" cy="1257300"/>
                <wp:effectExtent l="13335" t="8255" r="34290" b="39370"/>
                <wp:wrapNone/>
                <wp:docPr id="1" name="Zone de text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257300"/>
                        </a:xfrm>
                        <a:prstGeom prst="rect">
                          <a:avLst/>
                        </a:prstGeom>
                        <a:solidFill>
                          <a:srgbClr val="FFFFFF"/>
                        </a:solidFill>
                        <a:ln w="9525">
                          <a:solidFill>
                            <a:srgbClr val="000000"/>
                          </a:solidFill>
                          <a:miter lim="800000"/>
                          <a:headEnd/>
                          <a:tailEnd/>
                        </a:ln>
                        <a:effectLst>
                          <a:outerShdw dist="53882" dir="2700000" algn="ctr" rotWithShape="0">
                            <a:srgbClr val="C0C0C0"/>
                          </a:outerShdw>
                        </a:effectLst>
                      </wps:spPr>
                      <wps:txbx>
                        <w:txbxContent>
                          <w:p w:rsidR="00A0110E" w:rsidRDefault="00A0110E" w:rsidP="00A0110E">
                            <w:pPr>
                              <w:pStyle w:val="legend"/>
                            </w:pPr>
                          </w:p>
                          <w:p w:rsidR="00A0110E" w:rsidRDefault="00A0110E" w:rsidP="00A0110E">
                            <w:pPr>
                              <w:pStyle w:val="legend"/>
                              <w:rPr>
                                <w:b/>
                              </w:rPr>
                            </w:pPr>
                            <w:r>
                              <w:rPr>
                                <w:b/>
                              </w:rPr>
                              <w:t>SQL, prérequis indispensable !</w:t>
                            </w:r>
                          </w:p>
                          <w:p w:rsidR="00A0110E" w:rsidRDefault="00A0110E" w:rsidP="00A0110E">
                            <w:pPr>
                              <w:pStyle w:val="legend"/>
                              <w:rPr>
                                <w:b/>
                              </w:rPr>
                            </w:pPr>
                          </w:p>
                          <w:p w:rsidR="00A0110E" w:rsidRDefault="00A0110E" w:rsidP="00A0110E">
                            <w:pPr>
                              <w:pStyle w:val="legend"/>
                            </w:pPr>
                            <w:r>
                              <w:t>Dans le cadre des interfaces Web/DB, le rôle des scripts sur le serveur consiste principalement à faire passer des « ordres » SQL à la base de données et à en récupérer le résultat. La connaisance de ce langage constitue donc un prérequis indispensable.</w:t>
                            </w:r>
                          </w:p>
                          <w:p w:rsidR="00A0110E" w:rsidRDefault="00A0110E" w:rsidP="00A0110E">
                            <w:pPr>
                              <w:pStyle w:val="legend"/>
                            </w:pPr>
                          </w:p>
                          <w:p w:rsidR="00A0110E" w:rsidRDefault="00A0110E" w:rsidP="00A0110E">
                            <w:pPr>
                              <w:pStyle w:val="legend"/>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Zone de texte 1" o:spid="_x0000_s1043" type="#_x0000_t202" style="position:absolute;left:0;text-align:left;margin-left:77.2pt;margin-top:34.7pt;width:315pt;height:9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">
                <v:shadow on="t" color="silver" offset="3pt,3pt"/>
                <v:textbox>
                  <w:txbxContent>
                    <w:p w:rsidR="00A0110E" w:rsidRDefault="00A0110E" w:rsidP="00A0110E">
                      <w:pPr>
                        <w:pStyle w:val="legend"/>
                      </w:pPr>
                    </w:p>
                    <w:p w:rsidR="00A0110E" w:rsidRDefault="00A0110E" w:rsidP="00A0110E">
                      <w:pPr>
                        <w:pStyle w:val="legend"/>
                        <w:rPr>
                          <w:b/>
                        </w:rPr>
                      </w:pPr>
                      <w:r>
                        <w:rPr>
                          <w:b/>
                        </w:rPr>
                        <w:t>SQL, prérequis indispensable !</w:t>
                      </w:r>
                    </w:p>
                    <w:p w:rsidR="00A0110E" w:rsidRDefault="00A0110E" w:rsidP="00A0110E">
                      <w:pPr>
                        <w:pStyle w:val="legend"/>
                        <w:rPr>
                          <w:b/>
                        </w:rPr>
                      </w:pPr>
                    </w:p>
                    <w:p w:rsidR="00A0110E" w:rsidRDefault="00A0110E" w:rsidP="00A0110E">
                      <w:pPr>
                        <w:pStyle w:val="legend"/>
                      </w:pPr>
                      <w:r>
                        <w:t>Dans le cadre des interfaces Web/DB, le rôle des scripts sur le serveur consiste principalement à faire passer des « ordres » SQL à la base de données et à en récupérer le résultat. La connaisance de ce langage constitue donc un prérequis indispensable.</w:t>
                      </w:r>
                    </w:p>
                    <w:p w:rsidR="00A0110E" w:rsidRDefault="00A0110E" w:rsidP="00A0110E">
                      <w:pPr>
                        <w:pStyle w:val="legend"/>
                      </w:pPr>
                    </w:p>
                    <w:p w:rsidR="00A0110E" w:rsidRDefault="00A0110E" w:rsidP="00A0110E">
                      <w:pPr>
                        <w:pStyle w:val="legend"/>
                      </w:pPr>
                    </w:p>
                  </w:txbxContent>
                </v:textbox>
              </v:shape>
            </w:pict>
          </mc:Fallback>
        </mc:AlternateContent>
      </w:r>
    </w:p>
    <w:p w:rsidR="00B045D8" w:rsidRDefault="00B045D8"/>
    <w:sectPr w:rsidR="00B045D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110E" w:rsidRDefault="00A0110E" w:rsidP="00A0110E">
      <w:pPr>
        <w:spacing w:before="0"/>
      </w:pPr>
      <w:r>
        <w:separator/>
      </w:r>
    </w:p>
  </w:endnote>
  <w:endnote w:type="continuationSeparator" w:id="0">
    <w:p w:rsidR="00A0110E" w:rsidRDefault="00A0110E" w:rsidP="00A0110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110E" w:rsidRDefault="00A0110E" w:rsidP="00A0110E">
      <w:pPr>
        <w:spacing w:before="0"/>
      </w:pPr>
      <w:r>
        <w:separator/>
      </w:r>
    </w:p>
  </w:footnote>
  <w:footnote w:type="continuationSeparator" w:id="0">
    <w:p w:rsidR="00A0110E" w:rsidRDefault="00A0110E" w:rsidP="00A0110E">
      <w:pPr>
        <w:spacing w:before="0"/>
      </w:pPr>
      <w:r>
        <w:continuationSeparator/>
      </w:r>
    </w:p>
  </w:footnote>
  <w:footnote w:id="1">
    <w:p w:rsidR="00A0110E" w:rsidRPr="008E09D1" w:rsidRDefault="00A0110E" w:rsidP="00A0110E">
      <w:pPr>
        <w:pStyle w:val="Notedebasdepage"/>
        <w:rPr>
          <w:lang w:val="en-US"/>
        </w:rPr>
      </w:pPr>
      <w:r>
        <w:rPr>
          <w:rStyle w:val="Appelnotedebasdep"/>
        </w:rPr>
        <w:footnoteRef/>
      </w:r>
      <w:r w:rsidRPr="008E09D1">
        <w:rPr>
          <w:lang w:val="en-US"/>
        </w:rPr>
        <w:t xml:space="preserve"> SGBD courants: Oracle, MS </w:t>
      </w:r>
      <w:proofErr w:type="spellStart"/>
      <w:r w:rsidRPr="008E09D1">
        <w:rPr>
          <w:lang w:val="en-US"/>
        </w:rPr>
        <w:t>SQLServer</w:t>
      </w:r>
      <w:proofErr w:type="spellEnd"/>
      <w:r w:rsidRPr="008E09D1">
        <w:rPr>
          <w:lang w:val="en-US"/>
        </w:rPr>
        <w:t xml:space="preserve">, MySQL, </w:t>
      </w:r>
      <w:proofErr w:type="spellStart"/>
      <w:r w:rsidRPr="008E09D1">
        <w:rPr>
          <w:lang w:val="en-US"/>
        </w:rPr>
        <w:t>Postgresql</w:t>
      </w:r>
      <w:proofErr w:type="spellEnd"/>
      <w:r w:rsidRPr="008E09D1">
        <w:rPr>
          <w:lang w:val="en-US"/>
        </w:rPr>
        <w:t>, Sybase, DB2, MS Access, FileMaker, Firebird, SQLite.</w:t>
      </w:r>
    </w:p>
  </w:footnote>
  <w:footnote w:id="2">
    <w:p w:rsidR="00A0110E" w:rsidRDefault="00A0110E" w:rsidP="00A0110E">
      <w:pPr>
        <w:pStyle w:val="Notedebasdepage"/>
      </w:pPr>
      <w:r>
        <w:rPr>
          <w:rStyle w:val="Appelnotedebasdep"/>
        </w:rPr>
        <w:footnoteRef/>
      </w:r>
      <w:r>
        <w:t xml:space="preserve"> Ce chapitre n’a pas pour ambition de passer en revue toutes les aspects du langage SQL – il en donne juste l’aperçu nécessaire pour la bonne compréhension du cour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F77B3"/>
    <w:multiLevelType w:val="singleLevel"/>
    <w:tmpl w:val="B4B62AFC"/>
    <w:lvl w:ilvl="0">
      <w:start w:val="1"/>
      <w:numFmt w:val="decimal"/>
      <w:pStyle w:val="Style1"/>
      <w:lvlText w:val="%1."/>
      <w:lvlJc w:val="left"/>
      <w:pPr>
        <w:tabs>
          <w:tab w:val="num" w:pos="360"/>
        </w:tabs>
        <w:ind w:left="360" w:hanging="360"/>
      </w:pPr>
    </w:lvl>
  </w:abstractNum>
  <w:abstractNum w:abstractNumId="1">
    <w:nsid w:val="32B741F6"/>
    <w:multiLevelType w:val="singleLevel"/>
    <w:tmpl w:val="7A2A41C8"/>
    <w:lvl w:ilvl="0">
      <w:start w:val="13"/>
      <w:numFmt w:val="bullet"/>
      <w:lvlText w:val="-"/>
      <w:lvlJc w:val="left"/>
      <w:pPr>
        <w:tabs>
          <w:tab w:val="num" w:pos="360"/>
        </w:tabs>
        <w:ind w:left="360" w:hanging="360"/>
      </w:pPr>
      <w:rPr>
        <w:rFonts w:ascii="Times New Roman" w:hAnsi="Times New Roman" w:hint="default"/>
      </w:rPr>
    </w:lvl>
  </w:abstractNum>
  <w:abstractNum w:abstractNumId="2">
    <w:nsid w:val="350E0658"/>
    <w:multiLevelType w:val="singleLevel"/>
    <w:tmpl w:val="7A2A41C8"/>
    <w:lvl w:ilvl="0">
      <w:start w:val="13"/>
      <w:numFmt w:val="bullet"/>
      <w:lvlText w:val="-"/>
      <w:lvlJc w:val="left"/>
      <w:pPr>
        <w:tabs>
          <w:tab w:val="num" w:pos="360"/>
        </w:tabs>
        <w:ind w:left="360" w:hanging="360"/>
      </w:pPr>
      <w:rPr>
        <w:rFonts w:ascii="Times New Roman" w:hAnsi="Times New Roman" w:hint="default"/>
      </w:rPr>
    </w:lvl>
  </w:abstractNum>
  <w:abstractNum w:abstractNumId="3">
    <w:nsid w:val="44C91DD4"/>
    <w:multiLevelType w:val="hybridMultilevel"/>
    <w:tmpl w:val="963CF0E6"/>
    <w:lvl w:ilvl="0" w:tplc="8AC2A640">
      <w:start w:val="1"/>
      <w:numFmt w:val="decimal"/>
      <w:lvlText w:val="%1."/>
      <w:lvlJc w:val="left"/>
      <w:pPr>
        <w:tabs>
          <w:tab w:val="num" w:pos="1728"/>
        </w:tabs>
        <w:ind w:left="1728" w:hanging="360"/>
      </w:pPr>
      <w:rPr>
        <w:rFonts w:hint="default"/>
      </w:rPr>
    </w:lvl>
    <w:lvl w:ilvl="1" w:tplc="080C0019" w:tentative="1">
      <w:start w:val="1"/>
      <w:numFmt w:val="lowerLetter"/>
      <w:lvlText w:val="%2."/>
      <w:lvlJc w:val="left"/>
      <w:pPr>
        <w:tabs>
          <w:tab w:val="num" w:pos="2448"/>
        </w:tabs>
        <w:ind w:left="2448" w:hanging="360"/>
      </w:pPr>
    </w:lvl>
    <w:lvl w:ilvl="2" w:tplc="080C001B" w:tentative="1">
      <w:start w:val="1"/>
      <w:numFmt w:val="lowerRoman"/>
      <w:lvlText w:val="%3."/>
      <w:lvlJc w:val="right"/>
      <w:pPr>
        <w:tabs>
          <w:tab w:val="num" w:pos="3168"/>
        </w:tabs>
        <w:ind w:left="3168" w:hanging="180"/>
      </w:pPr>
    </w:lvl>
    <w:lvl w:ilvl="3" w:tplc="080C000F" w:tentative="1">
      <w:start w:val="1"/>
      <w:numFmt w:val="decimal"/>
      <w:lvlText w:val="%4."/>
      <w:lvlJc w:val="left"/>
      <w:pPr>
        <w:tabs>
          <w:tab w:val="num" w:pos="3888"/>
        </w:tabs>
        <w:ind w:left="3888" w:hanging="360"/>
      </w:pPr>
    </w:lvl>
    <w:lvl w:ilvl="4" w:tplc="080C0019" w:tentative="1">
      <w:start w:val="1"/>
      <w:numFmt w:val="lowerLetter"/>
      <w:lvlText w:val="%5."/>
      <w:lvlJc w:val="left"/>
      <w:pPr>
        <w:tabs>
          <w:tab w:val="num" w:pos="4608"/>
        </w:tabs>
        <w:ind w:left="4608" w:hanging="360"/>
      </w:pPr>
    </w:lvl>
    <w:lvl w:ilvl="5" w:tplc="080C001B" w:tentative="1">
      <w:start w:val="1"/>
      <w:numFmt w:val="lowerRoman"/>
      <w:lvlText w:val="%6."/>
      <w:lvlJc w:val="right"/>
      <w:pPr>
        <w:tabs>
          <w:tab w:val="num" w:pos="5328"/>
        </w:tabs>
        <w:ind w:left="5328" w:hanging="180"/>
      </w:pPr>
    </w:lvl>
    <w:lvl w:ilvl="6" w:tplc="080C000F" w:tentative="1">
      <w:start w:val="1"/>
      <w:numFmt w:val="decimal"/>
      <w:lvlText w:val="%7."/>
      <w:lvlJc w:val="left"/>
      <w:pPr>
        <w:tabs>
          <w:tab w:val="num" w:pos="6048"/>
        </w:tabs>
        <w:ind w:left="6048" w:hanging="360"/>
      </w:pPr>
    </w:lvl>
    <w:lvl w:ilvl="7" w:tplc="080C0019" w:tentative="1">
      <w:start w:val="1"/>
      <w:numFmt w:val="lowerLetter"/>
      <w:lvlText w:val="%8."/>
      <w:lvlJc w:val="left"/>
      <w:pPr>
        <w:tabs>
          <w:tab w:val="num" w:pos="6768"/>
        </w:tabs>
        <w:ind w:left="6768" w:hanging="360"/>
      </w:pPr>
    </w:lvl>
    <w:lvl w:ilvl="8" w:tplc="080C001B" w:tentative="1">
      <w:start w:val="1"/>
      <w:numFmt w:val="lowerRoman"/>
      <w:lvlText w:val="%9."/>
      <w:lvlJc w:val="right"/>
      <w:pPr>
        <w:tabs>
          <w:tab w:val="num" w:pos="7488"/>
        </w:tabs>
        <w:ind w:left="7488" w:hanging="180"/>
      </w:pPr>
    </w:lvl>
  </w:abstractNum>
  <w:abstractNum w:abstractNumId="4">
    <w:nsid w:val="4B5828A5"/>
    <w:multiLevelType w:val="singleLevel"/>
    <w:tmpl w:val="DA9064EA"/>
    <w:lvl w:ilvl="0">
      <w:start w:val="1"/>
      <w:numFmt w:val="bullet"/>
      <w:lvlText w:val=""/>
      <w:lvlJc w:val="left"/>
      <w:pPr>
        <w:tabs>
          <w:tab w:val="num" w:pos="360"/>
        </w:tabs>
        <w:ind w:left="360" w:hanging="360"/>
      </w:pPr>
      <w:rPr>
        <w:rFonts w:ascii="Wingdings" w:hAnsi="Wingdings" w:hint="default"/>
      </w:rPr>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10E"/>
    <w:rsid w:val="00A0110E"/>
    <w:rsid w:val="00B045D8"/>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List Bulle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110E"/>
    <w:pPr>
      <w:spacing w:before="240" w:after="0" w:line="240" w:lineRule="auto"/>
      <w:ind w:left="1008"/>
      <w:jc w:val="both"/>
    </w:pPr>
    <w:rPr>
      <w:rFonts w:ascii="Arial" w:eastAsia="Times New Roman" w:hAnsi="Arial" w:cs="Times New Roman"/>
      <w:sz w:val="20"/>
      <w:szCs w:val="20"/>
      <w:lang w:val="fr-FR" w:eastAsia="fr-BE"/>
    </w:rPr>
  </w:style>
  <w:style w:type="paragraph" w:styleId="Titre1">
    <w:name w:val="heading 1"/>
    <w:next w:val="Normal"/>
    <w:link w:val="Titre1Car"/>
    <w:qFormat/>
    <w:rsid w:val="00A0110E"/>
    <w:pPr>
      <w:keepNext/>
      <w:pageBreakBefore/>
      <w:pBdr>
        <w:bottom w:val="single" w:sz="4" w:space="1" w:color="auto"/>
      </w:pBdr>
      <w:spacing w:before="840" w:after="480" w:line="240" w:lineRule="auto"/>
      <w:outlineLvl w:val="0"/>
    </w:pPr>
    <w:rPr>
      <w:rFonts w:ascii="Arial" w:eastAsia="Times New Roman" w:hAnsi="Arial" w:cs="Times New Roman"/>
      <w:b/>
      <w:noProof/>
      <w:kern w:val="28"/>
      <w:sz w:val="28"/>
      <w:szCs w:val="20"/>
      <w:lang w:eastAsia="fr-BE"/>
    </w:rPr>
  </w:style>
  <w:style w:type="paragraph" w:styleId="Titre2">
    <w:name w:val="heading 2"/>
    <w:basedOn w:val="Normal"/>
    <w:next w:val="Normal"/>
    <w:link w:val="Titre2Car"/>
    <w:qFormat/>
    <w:rsid w:val="00A0110E"/>
    <w:pPr>
      <w:keepNext/>
      <w:spacing w:before="480" w:after="60"/>
      <w:outlineLvl w:val="1"/>
    </w:pPr>
    <w:rPr>
      <w:b/>
      <w:sz w:val="24"/>
    </w:rPr>
  </w:style>
  <w:style w:type="paragraph" w:styleId="Titre3">
    <w:name w:val="heading 3"/>
    <w:basedOn w:val="Normal"/>
    <w:next w:val="Normal"/>
    <w:link w:val="Titre3Car"/>
    <w:qFormat/>
    <w:rsid w:val="00A0110E"/>
    <w:pPr>
      <w:keepNext/>
      <w:spacing w:before="480"/>
      <w:outlineLvl w:val="2"/>
    </w:pPr>
    <w:rPr>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A0110E"/>
    <w:rPr>
      <w:rFonts w:ascii="Arial" w:eastAsia="Times New Roman" w:hAnsi="Arial" w:cs="Times New Roman"/>
      <w:b/>
      <w:noProof/>
      <w:kern w:val="28"/>
      <w:sz w:val="28"/>
      <w:szCs w:val="20"/>
      <w:lang w:eastAsia="fr-BE"/>
    </w:rPr>
  </w:style>
  <w:style w:type="character" w:customStyle="1" w:styleId="Titre2Car">
    <w:name w:val="Titre 2 Car"/>
    <w:basedOn w:val="Policepardfaut"/>
    <w:link w:val="Titre2"/>
    <w:rsid w:val="00A0110E"/>
    <w:rPr>
      <w:rFonts w:ascii="Arial" w:eastAsia="Times New Roman" w:hAnsi="Arial" w:cs="Times New Roman"/>
      <w:b/>
      <w:sz w:val="24"/>
      <w:szCs w:val="20"/>
      <w:lang w:val="fr-FR" w:eastAsia="fr-BE"/>
    </w:rPr>
  </w:style>
  <w:style w:type="character" w:customStyle="1" w:styleId="Titre3Car">
    <w:name w:val="Titre 3 Car"/>
    <w:basedOn w:val="Policepardfaut"/>
    <w:link w:val="Titre3"/>
    <w:rsid w:val="00A0110E"/>
    <w:rPr>
      <w:rFonts w:ascii="Arial" w:eastAsia="Times New Roman" w:hAnsi="Arial" w:cs="Times New Roman"/>
      <w:b/>
      <w:sz w:val="20"/>
      <w:szCs w:val="20"/>
      <w:lang w:val="fr-FR" w:eastAsia="fr-BE"/>
    </w:rPr>
  </w:style>
  <w:style w:type="paragraph" w:styleId="Pieddepage">
    <w:name w:val="footer"/>
    <w:basedOn w:val="Normal"/>
    <w:link w:val="PieddepageCar"/>
    <w:rsid w:val="00A0110E"/>
    <w:pPr>
      <w:tabs>
        <w:tab w:val="center" w:pos="4320"/>
        <w:tab w:val="right" w:pos="8640"/>
      </w:tabs>
    </w:pPr>
  </w:style>
  <w:style w:type="character" w:customStyle="1" w:styleId="PieddepageCar">
    <w:name w:val="Pied de page Car"/>
    <w:basedOn w:val="Policepardfaut"/>
    <w:link w:val="Pieddepage"/>
    <w:rsid w:val="00A0110E"/>
    <w:rPr>
      <w:rFonts w:ascii="Arial" w:eastAsia="Times New Roman" w:hAnsi="Arial" w:cs="Times New Roman"/>
      <w:sz w:val="20"/>
      <w:szCs w:val="20"/>
      <w:lang w:val="fr-FR" w:eastAsia="fr-BE"/>
    </w:rPr>
  </w:style>
  <w:style w:type="paragraph" w:styleId="Retraitcorpsdetexte">
    <w:name w:val="Body Text Indent"/>
    <w:basedOn w:val="Normal"/>
    <w:link w:val="RetraitcorpsdetexteCar"/>
    <w:rsid w:val="00A0110E"/>
  </w:style>
  <w:style w:type="character" w:customStyle="1" w:styleId="RetraitcorpsdetexteCar">
    <w:name w:val="Retrait corps de texte Car"/>
    <w:basedOn w:val="Policepardfaut"/>
    <w:link w:val="Retraitcorpsdetexte"/>
    <w:rsid w:val="00A0110E"/>
    <w:rPr>
      <w:rFonts w:ascii="Arial" w:eastAsia="Times New Roman" w:hAnsi="Arial" w:cs="Times New Roman"/>
      <w:sz w:val="20"/>
      <w:szCs w:val="20"/>
      <w:lang w:val="fr-FR" w:eastAsia="fr-BE"/>
    </w:rPr>
  </w:style>
  <w:style w:type="paragraph" w:styleId="Listepuces">
    <w:name w:val="List Bullet"/>
    <w:rsid w:val="00A0110E"/>
    <w:pPr>
      <w:numPr>
        <w:numId w:val="1"/>
      </w:numPr>
      <w:spacing w:after="0" w:line="240" w:lineRule="auto"/>
      <w:ind w:left="1368"/>
    </w:pPr>
    <w:rPr>
      <w:rFonts w:ascii="Arial" w:eastAsia="Times New Roman" w:hAnsi="Arial" w:cs="Times New Roman"/>
      <w:noProof/>
      <w:sz w:val="20"/>
      <w:szCs w:val="20"/>
      <w:lang w:eastAsia="fr-BE"/>
    </w:rPr>
  </w:style>
  <w:style w:type="paragraph" w:styleId="Notedebasdepage">
    <w:name w:val="footnote text"/>
    <w:basedOn w:val="Normal"/>
    <w:link w:val="NotedebasdepageCar"/>
    <w:semiHidden/>
    <w:rsid w:val="00A0110E"/>
    <w:rPr>
      <w:sz w:val="16"/>
    </w:rPr>
  </w:style>
  <w:style w:type="character" w:customStyle="1" w:styleId="NotedebasdepageCar">
    <w:name w:val="Note de bas de page Car"/>
    <w:basedOn w:val="Policepardfaut"/>
    <w:link w:val="Notedebasdepage"/>
    <w:semiHidden/>
    <w:rsid w:val="00A0110E"/>
    <w:rPr>
      <w:rFonts w:ascii="Arial" w:eastAsia="Times New Roman" w:hAnsi="Arial" w:cs="Times New Roman"/>
      <w:sz w:val="16"/>
      <w:szCs w:val="20"/>
      <w:lang w:val="fr-FR" w:eastAsia="fr-BE"/>
    </w:rPr>
  </w:style>
  <w:style w:type="character" w:styleId="Appelnotedebasdep">
    <w:name w:val="footnote reference"/>
    <w:semiHidden/>
    <w:rsid w:val="00A0110E"/>
    <w:rPr>
      <w:vertAlign w:val="superscript"/>
    </w:rPr>
  </w:style>
  <w:style w:type="paragraph" w:styleId="Retraitcorpsdetexte2">
    <w:name w:val="Body Text Indent 2"/>
    <w:basedOn w:val="Normal"/>
    <w:link w:val="Retraitcorpsdetexte2Car"/>
    <w:rsid w:val="00A0110E"/>
    <w:pPr>
      <w:ind w:left="1368"/>
    </w:pPr>
  </w:style>
  <w:style w:type="character" w:customStyle="1" w:styleId="Retraitcorpsdetexte2Car">
    <w:name w:val="Retrait corps de texte 2 Car"/>
    <w:basedOn w:val="Policepardfaut"/>
    <w:link w:val="Retraitcorpsdetexte2"/>
    <w:rsid w:val="00A0110E"/>
    <w:rPr>
      <w:rFonts w:ascii="Arial" w:eastAsia="Times New Roman" w:hAnsi="Arial" w:cs="Times New Roman"/>
      <w:sz w:val="20"/>
      <w:szCs w:val="20"/>
      <w:lang w:val="fr-FR" w:eastAsia="fr-BE"/>
    </w:rPr>
  </w:style>
  <w:style w:type="paragraph" w:customStyle="1" w:styleId="legend">
    <w:name w:val="legend"/>
    <w:rsid w:val="00A0110E"/>
    <w:pPr>
      <w:spacing w:after="0" w:line="240" w:lineRule="auto"/>
      <w:jc w:val="both"/>
    </w:pPr>
    <w:rPr>
      <w:rFonts w:ascii="Arial" w:eastAsia="Times New Roman" w:hAnsi="Arial" w:cs="Times New Roman"/>
      <w:noProof/>
      <w:sz w:val="18"/>
      <w:szCs w:val="20"/>
      <w:lang w:eastAsia="fr-BE"/>
    </w:rPr>
  </w:style>
  <w:style w:type="paragraph" w:customStyle="1" w:styleId="legende">
    <w:name w:val="legende"/>
    <w:rsid w:val="00A0110E"/>
    <w:pPr>
      <w:spacing w:after="0" w:line="240" w:lineRule="auto"/>
    </w:pPr>
    <w:rPr>
      <w:rFonts w:ascii="Arial" w:eastAsia="Times New Roman" w:hAnsi="Arial" w:cs="Times New Roman"/>
      <w:noProof/>
      <w:sz w:val="16"/>
      <w:szCs w:val="20"/>
      <w:lang w:eastAsia="fr-BE"/>
    </w:rPr>
  </w:style>
  <w:style w:type="paragraph" w:customStyle="1" w:styleId="List1">
    <w:name w:val="List 1"/>
    <w:rsid w:val="00A0110E"/>
    <w:pPr>
      <w:numPr>
        <w:numId w:val="6"/>
      </w:numPr>
      <w:spacing w:after="0" w:line="240" w:lineRule="auto"/>
      <w:ind w:left="1368"/>
      <w:jc w:val="both"/>
    </w:pPr>
    <w:rPr>
      <w:rFonts w:ascii="Arial" w:eastAsia="Times New Roman" w:hAnsi="Arial" w:cs="Times New Roman"/>
      <w:noProof/>
      <w:sz w:val="20"/>
      <w:szCs w:val="20"/>
      <w:lang w:eastAsia="fr-BE"/>
    </w:rPr>
  </w:style>
  <w:style w:type="paragraph" w:styleId="Retraitcorpsdetexte3">
    <w:name w:val="Body Text Indent 3"/>
    <w:basedOn w:val="Normal"/>
    <w:link w:val="Retraitcorpsdetexte3Car"/>
    <w:rsid w:val="00A0110E"/>
    <w:rPr>
      <w:i/>
    </w:rPr>
  </w:style>
  <w:style w:type="character" w:customStyle="1" w:styleId="Retraitcorpsdetexte3Car">
    <w:name w:val="Retrait corps de texte 3 Car"/>
    <w:basedOn w:val="Policepardfaut"/>
    <w:link w:val="Retraitcorpsdetexte3"/>
    <w:rsid w:val="00A0110E"/>
    <w:rPr>
      <w:rFonts w:ascii="Arial" w:eastAsia="Times New Roman" w:hAnsi="Arial" w:cs="Times New Roman"/>
      <w:i/>
      <w:sz w:val="20"/>
      <w:szCs w:val="20"/>
      <w:lang w:val="fr-FR" w:eastAsia="fr-BE"/>
    </w:rPr>
  </w:style>
  <w:style w:type="paragraph" w:customStyle="1" w:styleId="Style1">
    <w:name w:val="Style1"/>
    <w:basedOn w:val="List1"/>
    <w:rsid w:val="00A0110E"/>
    <w:pPr>
      <w:numPr>
        <w:numId w:val="2"/>
      </w:numPr>
    </w:pPr>
  </w:style>
  <w:style w:type="character" w:customStyle="1" w:styleId="Typewriter">
    <w:name w:val="Typewriter"/>
    <w:rsid w:val="00A0110E"/>
    <w:rPr>
      <w:rFonts w:ascii="Courier New" w:hAnsi="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List Bullet"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110E"/>
    <w:pPr>
      <w:spacing w:before="240" w:after="0" w:line="240" w:lineRule="auto"/>
      <w:ind w:left="1008"/>
      <w:jc w:val="both"/>
    </w:pPr>
    <w:rPr>
      <w:rFonts w:ascii="Arial" w:eastAsia="Times New Roman" w:hAnsi="Arial" w:cs="Times New Roman"/>
      <w:sz w:val="20"/>
      <w:szCs w:val="20"/>
      <w:lang w:val="fr-FR" w:eastAsia="fr-BE"/>
    </w:rPr>
  </w:style>
  <w:style w:type="paragraph" w:styleId="Titre1">
    <w:name w:val="heading 1"/>
    <w:next w:val="Normal"/>
    <w:link w:val="Titre1Car"/>
    <w:qFormat/>
    <w:rsid w:val="00A0110E"/>
    <w:pPr>
      <w:keepNext/>
      <w:pageBreakBefore/>
      <w:pBdr>
        <w:bottom w:val="single" w:sz="4" w:space="1" w:color="auto"/>
      </w:pBdr>
      <w:spacing w:before="840" w:after="480" w:line="240" w:lineRule="auto"/>
      <w:outlineLvl w:val="0"/>
    </w:pPr>
    <w:rPr>
      <w:rFonts w:ascii="Arial" w:eastAsia="Times New Roman" w:hAnsi="Arial" w:cs="Times New Roman"/>
      <w:b/>
      <w:noProof/>
      <w:kern w:val="28"/>
      <w:sz w:val="28"/>
      <w:szCs w:val="20"/>
      <w:lang w:eastAsia="fr-BE"/>
    </w:rPr>
  </w:style>
  <w:style w:type="paragraph" w:styleId="Titre2">
    <w:name w:val="heading 2"/>
    <w:basedOn w:val="Normal"/>
    <w:next w:val="Normal"/>
    <w:link w:val="Titre2Car"/>
    <w:qFormat/>
    <w:rsid w:val="00A0110E"/>
    <w:pPr>
      <w:keepNext/>
      <w:spacing w:before="480" w:after="60"/>
      <w:outlineLvl w:val="1"/>
    </w:pPr>
    <w:rPr>
      <w:b/>
      <w:sz w:val="24"/>
    </w:rPr>
  </w:style>
  <w:style w:type="paragraph" w:styleId="Titre3">
    <w:name w:val="heading 3"/>
    <w:basedOn w:val="Normal"/>
    <w:next w:val="Normal"/>
    <w:link w:val="Titre3Car"/>
    <w:qFormat/>
    <w:rsid w:val="00A0110E"/>
    <w:pPr>
      <w:keepNext/>
      <w:spacing w:before="480"/>
      <w:outlineLvl w:val="2"/>
    </w:pPr>
    <w:rPr>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A0110E"/>
    <w:rPr>
      <w:rFonts w:ascii="Arial" w:eastAsia="Times New Roman" w:hAnsi="Arial" w:cs="Times New Roman"/>
      <w:b/>
      <w:noProof/>
      <w:kern w:val="28"/>
      <w:sz w:val="28"/>
      <w:szCs w:val="20"/>
      <w:lang w:eastAsia="fr-BE"/>
    </w:rPr>
  </w:style>
  <w:style w:type="character" w:customStyle="1" w:styleId="Titre2Car">
    <w:name w:val="Titre 2 Car"/>
    <w:basedOn w:val="Policepardfaut"/>
    <w:link w:val="Titre2"/>
    <w:rsid w:val="00A0110E"/>
    <w:rPr>
      <w:rFonts w:ascii="Arial" w:eastAsia="Times New Roman" w:hAnsi="Arial" w:cs="Times New Roman"/>
      <w:b/>
      <w:sz w:val="24"/>
      <w:szCs w:val="20"/>
      <w:lang w:val="fr-FR" w:eastAsia="fr-BE"/>
    </w:rPr>
  </w:style>
  <w:style w:type="character" w:customStyle="1" w:styleId="Titre3Car">
    <w:name w:val="Titre 3 Car"/>
    <w:basedOn w:val="Policepardfaut"/>
    <w:link w:val="Titre3"/>
    <w:rsid w:val="00A0110E"/>
    <w:rPr>
      <w:rFonts w:ascii="Arial" w:eastAsia="Times New Roman" w:hAnsi="Arial" w:cs="Times New Roman"/>
      <w:b/>
      <w:sz w:val="20"/>
      <w:szCs w:val="20"/>
      <w:lang w:val="fr-FR" w:eastAsia="fr-BE"/>
    </w:rPr>
  </w:style>
  <w:style w:type="paragraph" w:styleId="Pieddepage">
    <w:name w:val="footer"/>
    <w:basedOn w:val="Normal"/>
    <w:link w:val="PieddepageCar"/>
    <w:rsid w:val="00A0110E"/>
    <w:pPr>
      <w:tabs>
        <w:tab w:val="center" w:pos="4320"/>
        <w:tab w:val="right" w:pos="8640"/>
      </w:tabs>
    </w:pPr>
  </w:style>
  <w:style w:type="character" w:customStyle="1" w:styleId="PieddepageCar">
    <w:name w:val="Pied de page Car"/>
    <w:basedOn w:val="Policepardfaut"/>
    <w:link w:val="Pieddepage"/>
    <w:rsid w:val="00A0110E"/>
    <w:rPr>
      <w:rFonts w:ascii="Arial" w:eastAsia="Times New Roman" w:hAnsi="Arial" w:cs="Times New Roman"/>
      <w:sz w:val="20"/>
      <w:szCs w:val="20"/>
      <w:lang w:val="fr-FR" w:eastAsia="fr-BE"/>
    </w:rPr>
  </w:style>
  <w:style w:type="paragraph" w:styleId="Retraitcorpsdetexte">
    <w:name w:val="Body Text Indent"/>
    <w:basedOn w:val="Normal"/>
    <w:link w:val="RetraitcorpsdetexteCar"/>
    <w:rsid w:val="00A0110E"/>
  </w:style>
  <w:style w:type="character" w:customStyle="1" w:styleId="RetraitcorpsdetexteCar">
    <w:name w:val="Retrait corps de texte Car"/>
    <w:basedOn w:val="Policepardfaut"/>
    <w:link w:val="Retraitcorpsdetexte"/>
    <w:rsid w:val="00A0110E"/>
    <w:rPr>
      <w:rFonts w:ascii="Arial" w:eastAsia="Times New Roman" w:hAnsi="Arial" w:cs="Times New Roman"/>
      <w:sz w:val="20"/>
      <w:szCs w:val="20"/>
      <w:lang w:val="fr-FR" w:eastAsia="fr-BE"/>
    </w:rPr>
  </w:style>
  <w:style w:type="paragraph" w:styleId="Listepuces">
    <w:name w:val="List Bullet"/>
    <w:rsid w:val="00A0110E"/>
    <w:pPr>
      <w:numPr>
        <w:numId w:val="1"/>
      </w:numPr>
      <w:spacing w:after="0" w:line="240" w:lineRule="auto"/>
      <w:ind w:left="1368"/>
    </w:pPr>
    <w:rPr>
      <w:rFonts w:ascii="Arial" w:eastAsia="Times New Roman" w:hAnsi="Arial" w:cs="Times New Roman"/>
      <w:noProof/>
      <w:sz w:val="20"/>
      <w:szCs w:val="20"/>
      <w:lang w:eastAsia="fr-BE"/>
    </w:rPr>
  </w:style>
  <w:style w:type="paragraph" w:styleId="Notedebasdepage">
    <w:name w:val="footnote text"/>
    <w:basedOn w:val="Normal"/>
    <w:link w:val="NotedebasdepageCar"/>
    <w:semiHidden/>
    <w:rsid w:val="00A0110E"/>
    <w:rPr>
      <w:sz w:val="16"/>
    </w:rPr>
  </w:style>
  <w:style w:type="character" w:customStyle="1" w:styleId="NotedebasdepageCar">
    <w:name w:val="Note de bas de page Car"/>
    <w:basedOn w:val="Policepardfaut"/>
    <w:link w:val="Notedebasdepage"/>
    <w:semiHidden/>
    <w:rsid w:val="00A0110E"/>
    <w:rPr>
      <w:rFonts w:ascii="Arial" w:eastAsia="Times New Roman" w:hAnsi="Arial" w:cs="Times New Roman"/>
      <w:sz w:val="16"/>
      <w:szCs w:val="20"/>
      <w:lang w:val="fr-FR" w:eastAsia="fr-BE"/>
    </w:rPr>
  </w:style>
  <w:style w:type="character" w:styleId="Appelnotedebasdep">
    <w:name w:val="footnote reference"/>
    <w:semiHidden/>
    <w:rsid w:val="00A0110E"/>
    <w:rPr>
      <w:vertAlign w:val="superscript"/>
    </w:rPr>
  </w:style>
  <w:style w:type="paragraph" w:styleId="Retraitcorpsdetexte2">
    <w:name w:val="Body Text Indent 2"/>
    <w:basedOn w:val="Normal"/>
    <w:link w:val="Retraitcorpsdetexte2Car"/>
    <w:rsid w:val="00A0110E"/>
    <w:pPr>
      <w:ind w:left="1368"/>
    </w:pPr>
  </w:style>
  <w:style w:type="character" w:customStyle="1" w:styleId="Retraitcorpsdetexte2Car">
    <w:name w:val="Retrait corps de texte 2 Car"/>
    <w:basedOn w:val="Policepardfaut"/>
    <w:link w:val="Retraitcorpsdetexte2"/>
    <w:rsid w:val="00A0110E"/>
    <w:rPr>
      <w:rFonts w:ascii="Arial" w:eastAsia="Times New Roman" w:hAnsi="Arial" w:cs="Times New Roman"/>
      <w:sz w:val="20"/>
      <w:szCs w:val="20"/>
      <w:lang w:val="fr-FR" w:eastAsia="fr-BE"/>
    </w:rPr>
  </w:style>
  <w:style w:type="paragraph" w:customStyle="1" w:styleId="legend">
    <w:name w:val="legend"/>
    <w:rsid w:val="00A0110E"/>
    <w:pPr>
      <w:spacing w:after="0" w:line="240" w:lineRule="auto"/>
      <w:jc w:val="both"/>
    </w:pPr>
    <w:rPr>
      <w:rFonts w:ascii="Arial" w:eastAsia="Times New Roman" w:hAnsi="Arial" w:cs="Times New Roman"/>
      <w:noProof/>
      <w:sz w:val="18"/>
      <w:szCs w:val="20"/>
      <w:lang w:eastAsia="fr-BE"/>
    </w:rPr>
  </w:style>
  <w:style w:type="paragraph" w:customStyle="1" w:styleId="legende">
    <w:name w:val="legende"/>
    <w:rsid w:val="00A0110E"/>
    <w:pPr>
      <w:spacing w:after="0" w:line="240" w:lineRule="auto"/>
    </w:pPr>
    <w:rPr>
      <w:rFonts w:ascii="Arial" w:eastAsia="Times New Roman" w:hAnsi="Arial" w:cs="Times New Roman"/>
      <w:noProof/>
      <w:sz w:val="16"/>
      <w:szCs w:val="20"/>
      <w:lang w:eastAsia="fr-BE"/>
    </w:rPr>
  </w:style>
  <w:style w:type="paragraph" w:customStyle="1" w:styleId="List1">
    <w:name w:val="List 1"/>
    <w:rsid w:val="00A0110E"/>
    <w:pPr>
      <w:numPr>
        <w:numId w:val="6"/>
      </w:numPr>
      <w:spacing w:after="0" w:line="240" w:lineRule="auto"/>
      <w:ind w:left="1368"/>
      <w:jc w:val="both"/>
    </w:pPr>
    <w:rPr>
      <w:rFonts w:ascii="Arial" w:eastAsia="Times New Roman" w:hAnsi="Arial" w:cs="Times New Roman"/>
      <w:noProof/>
      <w:sz w:val="20"/>
      <w:szCs w:val="20"/>
      <w:lang w:eastAsia="fr-BE"/>
    </w:rPr>
  </w:style>
  <w:style w:type="paragraph" w:styleId="Retraitcorpsdetexte3">
    <w:name w:val="Body Text Indent 3"/>
    <w:basedOn w:val="Normal"/>
    <w:link w:val="Retraitcorpsdetexte3Car"/>
    <w:rsid w:val="00A0110E"/>
    <w:rPr>
      <w:i/>
    </w:rPr>
  </w:style>
  <w:style w:type="character" w:customStyle="1" w:styleId="Retraitcorpsdetexte3Car">
    <w:name w:val="Retrait corps de texte 3 Car"/>
    <w:basedOn w:val="Policepardfaut"/>
    <w:link w:val="Retraitcorpsdetexte3"/>
    <w:rsid w:val="00A0110E"/>
    <w:rPr>
      <w:rFonts w:ascii="Arial" w:eastAsia="Times New Roman" w:hAnsi="Arial" w:cs="Times New Roman"/>
      <w:i/>
      <w:sz w:val="20"/>
      <w:szCs w:val="20"/>
      <w:lang w:val="fr-FR" w:eastAsia="fr-BE"/>
    </w:rPr>
  </w:style>
  <w:style w:type="paragraph" w:customStyle="1" w:styleId="Style1">
    <w:name w:val="Style1"/>
    <w:basedOn w:val="List1"/>
    <w:rsid w:val="00A0110E"/>
    <w:pPr>
      <w:numPr>
        <w:numId w:val="2"/>
      </w:numPr>
    </w:pPr>
  </w:style>
  <w:style w:type="character" w:customStyle="1" w:styleId="Typewriter">
    <w:name w:val="Typewriter"/>
    <w:rsid w:val="00A0110E"/>
    <w:rPr>
      <w:rFonts w:ascii="Courier New" w:hAnsi="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1</Pages>
  <Words>1629</Words>
  <Characters>8960</Characters>
  <Application>Microsoft Office Word</Application>
  <DocSecurity>0</DocSecurity>
  <Lines>74</Lines>
  <Paragraphs>2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cp:revision>
  <dcterms:created xsi:type="dcterms:W3CDTF">2014-07-17T09:07:00Z</dcterms:created>
  <dcterms:modified xsi:type="dcterms:W3CDTF">2014-07-17T09:09:00Z</dcterms:modified>
</cp:coreProperties>
</file>